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FFFFF"/>
  <w:body>
    <w:p w:rsidR="00BF26F5" w:rsidRDefault="00536E4F">
      <w:pPr>
        <w:pStyle w:val="1"/>
        <w:numPr>
          <w:ilvl w:val="0"/>
          <w:numId w:val="0"/>
        </w:numPr>
        <w:jc w:val="center"/>
      </w:pPr>
      <w:r>
        <w:rPr>
          <w:rFonts w:hint="eastAsia"/>
        </w:rPr>
        <w:t>Nginx</w:t>
      </w:r>
      <w:r>
        <w:rPr>
          <w:rFonts w:hint="eastAsia"/>
        </w:rPr>
        <w:t>教程</w:t>
      </w:r>
    </w:p>
    <w:p w:rsidR="00BF26F5" w:rsidRDefault="00536E4F">
      <w:pPr>
        <w:pStyle w:val="1"/>
      </w:pPr>
      <w:bookmarkStart w:id="0" w:name="_Toc10262"/>
      <w:r>
        <w:rPr>
          <w:rFonts w:hint="eastAsia"/>
        </w:rPr>
        <w:t>课程目标</w:t>
      </w:r>
      <w:bookmarkEnd w:id="0"/>
    </w:p>
    <w:p w:rsidR="00BF26F5" w:rsidRDefault="00536E4F">
      <w:pPr>
        <w:pStyle w:val="2"/>
      </w:pPr>
      <w:r>
        <w:rPr>
          <w:rFonts w:hint="eastAsia"/>
        </w:rPr>
        <w:t>了解反向代理和负载均衡的概念</w:t>
      </w:r>
    </w:p>
    <w:p w:rsidR="00BF26F5" w:rsidRDefault="00536E4F">
      <w:pPr>
        <w:pStyle w:val="2"/>
      </w:pPr>
      <w:r>
        <w:rPr>
          <w:rFonts w:hint="eastAsia"/>
        </w:rPr>
        <w:t>掌握</w:t>
      </w:r>
      <w:r>
        <w:rPr>
          <w:rFonts w:hint="eastAsia"/>
        </w:rPr>
        <w:t>Nginx</w:t>
      </w:r>
      <w:r>
        <w:rPr>
          <w:rFonts w:hint="eastAsia"/>
        </w:rPr>
        <w:t>的安装和使用</w:t>
      </w:r>
    </w:p>
    <w:p w:rsidR="00BF26F5" w:rsidRDefault="00536E4F">
      <w:pPr>
        <w:pStyle w:val="2"/>
      </w:pPr>
      <w:r>
        <w:rPr>
          <w:rFonts w:hint="eastAsia"/>
        </w:rPr>
        <w:t>利用</w:t>
      </w:r>
      <w:r>
        <w:rPr>
          <w:rFonts w:hint="eastAsia"/>
        </w:rPr>
        <w:t>Nginx</w:t>
      </w:r>
      <w:r>
        <w:rPr>
          <w:rFonts w:hint="eastAsia"/>
        </w:rPr>
        <w:t>实现负载均衡</w:t>
      </w:r>
    </w:p>
    <w:p w:rsidR="00BF26F5" w:rsidRDefault="00536E4F">
      <w:pPr>
        <w:pStyle w:val="1"/>
      </w:pPr>
      <w:r>
        <w:rPr>
          <w:rFonts w:hint="eastAsia"/>
        </w:rPr>
        <w:t>Nginx</w:t>
      </w:r>
      <w:r>
        <w:rPr>
          <w:rFonts w:hint="eastAsia"/>
        </w:rPr>
        <w:t>相关概念</w:t>
      </w:r>
    </w:p>
    <w:p w:rsidR="00BF26F5" w:rsidRDefault="00536E4F">
      <w:pPr>
        <w:pStyle w:val="2"/>
      </w:pPr>
      <w:r>
        <w:rPr>
          <w:rFonts w:hint="eastAsia"/>
        </w:rPr>
        <w:t>反向代理</w:t>
      </w:r>
    </w:p>
    <w:p w:rsidR="00BF26F5" w:rsidRDefault="00536E4F">
      <w:r>
        <w:rPr>
          <w:rFonts w:hint="eastAsia"/>
        </w:rPr>
        <w:t>反向代理（</w:t>
      </w:r>
      <w:r>
        <w:rPr>
          <w:rFonts w:hint="eastAsia"/>
        </w:rPr>
        <w:t>Reverse Proxy</w:t>
      </w:r>
      <w:r>
        <w:rPr>
          <w:rFonts w:hint="eastAsia"/>
        </w:rPr>
        <w:t>）方式是指以代理服务器来接受</w:t>
      </w:r>
      <w:r>
        <w:rPr>
          <w:rFonts w:hint="eastAsia"/>
        </w:rPr>
        <w:t>internet</w:t>
      </w:r>
      <w:r>
        <w:rPr>
          <w:rFonts w:hint="eastAsia"/>
        </w:rPr>
        <w:t>上的连接请求，然后将请求转发给内部网络上的服务器，并将从服务器上得到的结果返回给</w:t>
      </w:r>
      <w:r>
        <w:rPr>
          <w:rFonts w:hint="eastAsia"/>
        </w:rPr>
        <w:t>internet</w:t>
      </w:r>
      <w:r>
        <w:rPr>
          <w:rFonts w:hint="eastAsia"/>
        </w:rPr>
        <w:t>上请求连接的客户端，此时代理服务器对外就表现为一个服务器。</w:t>
      </w:r>
    </w:p>
    <w:p w:rsidR="00BF26F5" w:rsidRDefault="00536E4F">
      <w:pPr>
        <w:jc w:val="center"/>
      </w:pPr>
      <w:r>
        <w:rPr>
          <w:rFonts w:hint="eastAsia"/>
        </w:rPr>
        <w:object w:dxaOrig="8301" w:dyaOrig="32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2.75pt" o:ole="">
            <v:imagedata r:id="rId7" o:title=""/>
            <o:lock v:ext="edit" aspectratio="f"/>
          </v:shape>
          <o:OLEObject Type="Embed" ProgID="Visio.DrawingConvertable.15" ShapeID="_x0000_i1025" DrawAspect="Content" ObjectID="_1546520437" r:id="rId8"/>
        </w:object>
      </w:r>
    </w:p>
    <w:p w:rsidR="00BF26F5" w:rsidRDefault="00536E4F">
      <w:pPr>
        <w:pStyle w:val="2"/>
      </w:pPr>
      <w:r>
        <w:rPr>
          <w:rFonts w:hint="eastAsia"/>
        </w:rPr>
        <w:t>负载均衡</w:t>
      </w:r>
    </w:p>
    <w:p w:rsidR="00BF26F5" w:rsidRDefault="00536E4F">
      <w:r>
        <w:rPr>
          <w:rFonts w:hint="eastAsia"/>
        </w:rPr>
        <w:t>负载均衡，英文名称为</w:t>
      </w:r>
      <w:r>
        <w:rPr>
          <w:rFonts w:hint="eastAsia"/>
        </w:rPr>
        <w:t>Load Balance</w:t>
      </w:r>
      <w:r>
        <w:rPr>
          <w:rFonts w:hint="eastAsia"/>
        </w:rPr>
        <w:t>，是指建立在现有网络结构之上，并提供了一种廉价有效透明的方法扩展网络设备和服务器的带宽、增加吞吐量、加强网络数据处理能力、提高网络的灵活性和可用性。其原理就是</w:t>
      </w:r>
      <w:r>
        <w:rPr>
          <w:rFonts w:hint="eastAsia"/>
          <w:color w:val="C0504D" w:themeColor="accent2"/>
        </w:rPr>
        <w:t>数据流量分摊到多个服务器上执行，减轻每台服务器的压力</w:t>
      </w:r>
      <w:r>
        <w:rPr>
          <w:rFonts w:hint="eastAsia"/>
        </w:rPr>
        <w:t>，多台服务器共同完成工作任务，从而提高了数据的吞吐量。</w:t>
      </w:r>
    </w:p>
    <w:p w:rsidR="00BF26F5" w:rsidRDefault="00536E4F">
      <w:r>
        <w:rPr>
          <w:rFonts w:hint="eastAsia"/>
        </w:rPr>
        <w:object w:dxaOrig="8302" w:dyaOrig="3851">
          <v:shape id="_x0000_i1026" type="#_x0000_t75" style="width:414.75pt;height:192.75pt" o:ole="">
            <v:imagedata r:id="rId9" o:title=""/>
            <o:lock v:ext="edit" aspectratio="f"/>
          </v:shape>
          <o:OLEObject Type="Embed" ProgID="Visio.DrawingConvertable.15" ShapeID="_x0000_i1026" DrawAspect="Content" ObjectID="_1546520438" r:id="rId10"/>
        </w:object>
      </w:r>
    </w:p>
    <w:p w:rsidR="00BF26F5" w:rsidRDefault="00536E4F">
      <w:pPr>
        <w:pStyle w:val="1"/>
      </w:pPr>
      <w:r>
        <w:rPr>
          <w:rFonts w:hint="eastAsia"/>
        </w:rPr>
        <w:t>Nginx</w:t>
      </w:r>
      <w:r>
        <w:rPr>
          <w:rFonts w:hint="eastAsia"/>
        </w:rPr>
        <w:t>的安装</w:t>
      </w:r>
    </w:p>
    <w:p w:rsidR="00BF26F5" w:rsidRDefault="00536E4F">
      <w:pPr>
        <w:pStyle w:val="2"/>
      </w:pPr>
      <w:r>
        <w:rPr>
          <w:rFonts w:hint="eastAsia"/>
        </w:rPr>
        <w:t>下载</w:t>
      </w:r>
      <w:r>
        <w:rPr>
          <w:rFonts w:hint="eastAsia"/>
        </w:rPr>
        <w:t>nginx</w:t>
      </w:r>
    </w:p>
    <w:p w:rsidR="00BF26F5" w:rsidRDefault="00536E4F">
      <w:r>
        <w:rPr>
          <w:rFonts w:hint="eastAsia"/>
        </w:rPr>
        <w:t>官网：</w:t>
      </w:r>
      <w:hyperlink r:id="rId11" w:history="1">
        <w:r>
          <w:rPr>
            <w:rStyle w:val="af"/>
            <w:rFonts w:hint="eastAsia"/>
          </w:rPr>
          <w:t>http://nginx.org/</w:t>
        </w:r>
      </w:hyperlink>
    </w:p>
    <w:p w:rsidR="00BF26F5" w:rsidRDefault="00536E4F">
      <w:pPr>
        <w:pStyle w:val="2"/>
      </w:pPr>
      <w:r>
        <w:rPr>
          <w:rFonts w:hint="eastAsia"/>
        </w:rPr>
        <w:t>上传并解压</w:t>
      </w:r>
      <w:r>
        <w:rPr>
          <w:rFonts w:hint="eastAsia"/>
        </w:rPr>
        <w:t>nginx</w:t>
      </w:r>
    </w:p>
    <w:p w:rsidR="00BF26F5" w:rsidRDefault="00536E4F">
      <w:r w:rsidRPr="005D2AC4">
        <w:rPr>
          <w:rFonts w:hint="eastAsia"/>
          <w:shd w:val="pct15" w:color="auto" w:fill="FFFFFF"/>
        </w:rPr>
        <w:t>tar -zxvf nginx-1.8.1.tar.gz -C /usr/local/src</w:t>
      </w:r>
    </w:p>
    <w:p w:rsidR="00BF26F5" w:rsidRDefault="00536E4F">
      <w:pPr>
        <w:pStyle w:val="2"/>
      </w:pPr>
      <w:r>
        <w:rPr>
          <w:rFonts w:hint="eastAsia"/>
        </w:rPr>
        <w:t>编译</w:t>
      </w:r>
      <w:r>
        <w:rPr>
          <w:rFonts w:hint="eastAsia"/>
        </w:rPr>
        <w:t>nginx</w:t>
      </w:r>
    </w:p>
    <w:p w:rsidR="00BF26F5" w:rsidRDefault="00536E4F">
      <w:r>
        <w:rPr>
          <w:rFonts w:hint="eastAsia"/>
        </w:rPr>
        <w:t>#</w:t>
      </w:r>
      <w:r>
        <w:rPr>
          <w:rFonts w:hint="eastAsia"/>
        </w:rPr>
        <w:t>进入到</w:t>
      </w:r>
      <w:r>
        <w:rPr>
          <w:rFonts w:hint="eastAsia"/>
        </w:rPr>
        <w:t>nginx</w:t>
      </w:r>
      <w:r>
        <w:rPr>
          <w:rFonts w:hint="eastAsia"/>
        </w:rPr>
        <w:t>源码目录</w:t>
      </w:r>
    </w:p>
    <w:p w:rsidR="00BF26F5" w:rsidRPr="005D2AC4" w:rsidRDefault="00536E4F">
      <w:pPr>
        <w:rPr>
          <w:shd w:val="pct15" w:color="auto" w:fill="FFFFFF"/>
        </w:rPr>
      </w:pPr>
      <w:r w:rsidRPr="005D2AC4">
        <w:rPr>
          <w:rFonts w:hint="eastAsia"/>
          <w:shd w:val="pct15" w:color="auto" w:fill="FFFFFF"/>
        </w:rPr>
        <w:t>cd /usr/local/src/nginx-1.8.1</w:t>
      </w:r>
    </w:p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检查安装环境</w:t>
      </w:r>
      <w:r>
        <w:rPr>
          <w:rFonts w:hint="eastAsia"/>
        </w:rPr>
        <w:t>,</w:t>
      </w:r>
      <w:r>
        <w:rPr>
          <w:rFonts w:hint="eastAsia"/>
        </w:rPr>
        <w:t>并指定将来要安装的路径</w:t>
      </w:r>
    </w:p>
    <w:p w:rsidR="00BF26F5" w:rsidRPr="005D2AC4" w:rsidRDefault="00536E4F">
      <w:pPr>
        <w:rPr>
          <w:shd w:val="pct15" w:color="auto" w:fill="FFFFFF"/>
        </w:rPr>
      </w:pPr>
      <w:r w:rsidRPr="005D2AC4">
        <w:rPr>
          <w:rFonts w:hint="eastAsia"/>
          <w:shd w:val="pct15" w:color="auto" w:fill="FFFFFF"/>
        </w:rPr>
        <w:t>./configure --prefix=/usr/local/nginx</w:t>
      </w:r>
    </w:p>
    <w:p w:rsidR="00BF26F5" w:rsidRDefault="00BF26F5"/>
    <w:p w:rsidR="00BF26F5" w:rsidRDefault="00536E4F">
      <w:pPr>
        <w:rPr>
          <w:color w:val="FF0000"/>
        </w:rPr>
      </w:pP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缺包报错</w:t>
      </w:r>
      <w:r>
        <w:rPr>
          <w:rFonts w:hint="eastAsia"/>
          <w:color w:val="FF0000"/>
        </w:rPr>
        <w:t xml:space="preserve"> ./configure: error: C compiler cc is not found</w:t>
      </w:r>
    </w:p>
    <w:p w:rsidR="00BF26F5" w:rsidRDefault="00BF26F5">
      <w:pPr>
        <w:rPr>
          <w:color w:val="FF0000"/>
        </w:rPr>
      </w:pP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#</w:t>
      </w:r>
      <w:r>
        <w:rPr>
          <w:rFonts w:hint="eastAsia"/>
          <w:color w:val="000000" w:themeColor="text1"/>
        </w:rPr>
        <w:t>使用</w:t>
      </w:r>
      <w:r>
        <w:rPr>
          <w:rFonts w:hint="eastAsia"/>
          <w:color w:val="000000" w:themeColor="text1"/>
        </w:rPr>
        <w:t>YUM</w:t>
      </w:r>
      <w:r>
        <w:rPr>
          <w:rFonts w:hint="eastAsia"/>
          <w:color w:val="000000" w:themeColor="text1"/>
        </w:rPr>
        <w:t>安装缺少的包</w:t>
      </w:r>
    </w:p>
    <w:p w:rsidR="00BF26F5" w:rsidRPr="005D2AC4" w:rsidRDefault="00536E4F">
      <w:pPr>
        <w:rPr>
          <w:color w:val="000000" w:themeColor="text1"/>
          <w:shd w:val="pct15" w:color="auto" w:fill="FFFFFF"/>
        </w:rPr>
      </w:pPr>
      <w:r w:rsidRPr="005D2AC4">
        <w:rPr>
          <w:rFonts w:hint="eastAsia"/>
          <w:color w:val="000000" w:themeColor="text1"/>
          <w:shd w:val="pct15" w:color="auto" w:fill="FFFFFF"/>
        </w:rPr>
        <w:t>yum -y install gcc pcre-devel openssl openssl-devel</w:t>
      </w:r>
    </w:p>
    <w:p w:rsidR="00BF26F5" w:rsidRDefault="00BF26F5">
      <w:pPr>
        <w:rPr>
          <w:color w:val="000000" w:themeColor="text1"/>
        </w:rPr>
      </w:pP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#</w:t>
      </w:r>
      <w:r>
        <w:rPr>
          <w:rFonts w:hint="eastAsia"/>
          <w:color w:val="000000" w:themeColor="text1"/>
        </w:rPr>
        <w:t>编译安装</w:t>
      </w:r>
    </w:p>
    <w:p w:rsidR="00BF26F5" w:rsidRPr="005D2AC4" w:rsidRDefault="00536E4F">
      <w:pPr>
        <w:rPr>
          <w:color w:val="000000" w:themeColor="text1"/>
          <w:shd w:val="pct15" w:color="auto" w:fill="FFFFFF"/>
        </w:rPr>
      </w:pPr>
      <w:r w:rsidRPr="005D2AC4">
        <w:rPr>
          <w:rFonts w:hint="eastAsia"/>
          <w:color w:val="000000" w:themeColor="text1"/>
          <w:shd w:val="pct15" w:color="auto" w:fill="FFFFFF"/>
        </w:rPr>
        <w:t>make &amp;&amp; make install</w:t>
      </w:r>
    </w:p>
    <w:p w:rsidR="00BF26F5" w:rsidRDefault="00BF26F5">
      <w:pPr>
        <w:rPr>
          <w:color w:val="000000" w:themeColor="text1"/>
        </w:rPr>
      </w:pP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安装完后测试是否正常：</w:t>
      </w:r>
    </w:p>
    <w:p w:rsidR="001E0A03" w:rsidRDefault="00E535A9">
      <w:pPr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启动</w:t>
      </w:r>
    </w:p>
    <w:p w:rsidR="001E0A03" w:rsidRPr="005D2AC4" w:rsidRDefault="001E0A03">
      <w:pPr>
        <w:rPr>
          <w:color w:val="000000" w:themeColor="text1"/>
          <w:shd w:val="pct15" w:color="auto" w:fill="FFFFFF"/>
        </w:rPr>
      </w:pPr>
      <w:r w:rsidRPr="005D2AC4">
        <w:rPr>
          <w:rFonts w:hint="eastAsia"/>
          <w:color w:val="000000" w:themeColor="text1"/>
          <w:shd w:val="pct15" w:color="auto" w:fill="FFFFFF"/>
        </w:rPr>
        <w:t>cd</w:t>
      </w:r>
      <w:r w:rsidR="00893EE8" w:rsidRPr="005D2AC4">
        <w:rPr>
          <w:rFonts w:hint="eastAsia"/>
          <w:color w:val="000000" w:themeColor="text1"/>
          <w:shd w:val="pct15" w:color="auto" w:fill="FFFFFF"/>
        </w:rPr>
        <w:t xml:space="preserve"> </w:t>
      </w:r>
      <w:r w:rsidR="00536E4F" w:rsidRPr="005D2AC4">
        <w:rPr>
          <w:rFonts w:hint="eastAsia"/>
          <w:color w:val="000000" w:themeColor="text1"/>
          <w:shd w:val="pct15" w:color="auto" w:fill="FFFFFF"/>
        </w:rPr>
        <w:t>/usr/loca/nginx/sbin/</w:t>
      </w:r>
    </w:p>
    <w:p w:rsidR="00BF26F5" w:rsidRPr="005D2AC4" w:rsidRDefault="001E0A03">
      <w:pPr>
        <w:rPr>
          <w:color w:val="000000" w:themeColor="text1"/>
          <w:shd w:val="pct15" w:color="auto" w:fill="FFFFFF"/>
        </w:rPr>
      </w:pPr>
      <w:r w:rsidRPr="005D2AC4">
        <w:rPr>
          <w:color w:val="000000" w:themeColor="text1"/>
          <w:shd w:val="pct15" w:color="auto" w:fill="FFFFFF"/>
        </w:rPr>
        <w:t>./nginx</w:t>
      </w:r>
    </w:p>
    <w:p w:rsidR="00BF26F5" w:rsidRDefault="00536E4F">
      <w:pPr>
        <w:rPr>
          <w:color w:val="000000" w:themeColor="text1"/>
        </w:rPr>
      </w:pPr>
      <w:r>
        <w:rPr>
          <w:rFonts w:hint="eastAsia"/>
          <w:color w:val="000000" w:themeColor="text1"/>
        </w:rPr>
        <w:t>查看端口是否有</w:t>
      </w:r>
      <w:r>
        <w:rPr>
          <w:rFonts w:hint="eastAsia"/>
          <w:color w:val="000000" w:themeColor="text1"/>
        </w:rPr>
        <w:t>ngnix</w:t>
      </w:r>
      <w:r>
        <w:rPr>
          <w:rFonts w:hint="eastAsia"/>
          <w:color w:val="000000" w:themeColor="text1"/>
        </w:rPr>
        <w:t>进程监听</w:t>
      </w:r>
    </w:p>
    <w:p w:rsidR="00BF26F5" w:rsidRPr="005D2AC4" w:rsidRDefault="00536E4F">
      <w:pPr>
        <w:rPr>
          <w:color w:val="000000" w:themeColor="text1"/>
          <w:shd w:val="pct15" w:color="auto" w:fill="FFFFFF"/>
        </w:rPr>
      </w:pPr>
      <w:r w:rsidRPr="005D2AC4">
        <w:rPr>
          <w:rFonts w:hint="eastAsia"/>
          <w:color w:val="000000" w:themeColor="text1"/>
          <w:shd w:val="pct15" w:color="auto" w:fill="FFFFFF"/>
        </w:rPr>
        <w:t>netstat -ntlp | grep 80</w:t>
      </w:r>
    </w:p>
    <w:p w:rsidR="00BF26F5" w:rsidRDefault="00BF26F5">
      <w:pPr>
        <w:rPr>
          <w:color w:val="000000" w:themeColor="text1"/>
        </w:rPr>
      </w:pPr>
    </w:p>
    <w:p w:rsidR="00BF26F5" w:rsidRDefault="00536E4F">
      <w:pPr>
        <w:pStyle w:val="1"/>
      </w:pPr>
      <w:r>
        <w:rPr>
          <w:rFonts w:hint="eastAsia"/>
        </w:rPr>
        <w:t>配置</w:t>
      </w:r>
      <w:r>
        <w:rPr>
          <w:rFonts w:hint="eastAsia"/>
        </w:rPr>
        <w:t>nginx</w:t>
      </w:r>
    </w:p>
    <w:p w:rsidR="00BF26F5" w:rsidRDefault="00536E4F">
      <w:pPr>
        <w:pStyle w:val="2"/>
      </w:pPr>
      <w:r>
        <w:rPr>
          <w:rFonts w:hint="eastAsia"/>
        </w:rPr>
        <w:t>配置反向代理</w:t>
      </w:r>
    </w:p>
    <w:p w:rsidR="00BF26F5" w:rsidRDefault="00536E4F" w:rsidP="008B2688">
      <w:pPr>
        <w:numPr>
          <w:ilvl w:val="0"/>
          <w:numId w:val="2"/>
        </w:numPr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配置文件</w:t>
      </w:r>
      <w:r w:rsidR="008B2688">
        <w:tab/>
      </w:r>
      <w:r w:rsidR="00002820">
        <w:rPr>
          <w:rFonts w:hint="eastAsia"/>
        </w:rPr>
        <w:t>conf/</w:t>
      </w:r>
      <w:r w:rsidR="00A3336D">
        <w:t>nginx.conf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r>
              <w:rPr>
                <w:rFonts w:hint="eastAsia"/>
              </w:rPr>
              <w:t>server {</w:t>
            </w:r>
          </w:p>
          <w:p w:rsidR="00BF26F5" w:rsidRDefault="00536E4F">
            <w:r>
              <w:rPr>
                <w:rFonts w:hint="eastAsia"/>
              </w:rPr>
              <w:t xml:space="preserve">    listen       80;</w:t>
            </w:r>
          </w:p>
          <w:p w:rsidR="00BF26F5" w:rsidRDefault="00536E4F">
            <w:r>
              <w:rPr>
                <w:rFonts w:hint="eastAsia"/>
              </w:rPr>
              <w:t xml:space="preserve">    server_name  nginx-01.itcast.cn;    </w:t>
            </w:r>
            <w:r w:rsidRPr="00E96686">
              <w:rPr>
                <w:rFonts w:hint="eastAsia"/>
                <w:highlight w:val="yellow"/>
              </w:rPr>
              <w:t>#nginx</w:t>
            </w:r>
            <w:r w:rsidRPr="00E96686">
              <w:rPr>
                <w:rFonts w:hint="eastAsia"/>
                <w:highlight w:val="yellow"/>
              </w:rPr>
              <w:t>所在服务器的主机名</w:t>
            </w:r>
          </w:p>
          <w:p w:rsidR="00BF26F5" w:rsidRDefault="00536E4F">
            <w:pPr>
              <w:ind w:firstLineChars="200" w:firstLine="420"/>
            </w:pPr>
            <w:r>
              <w:rPr>
                <w:rFonts w:hint="eastAsia"/>
              </w:rPr>
              <w:t>#</w:t>
            </w:r>
            <w:r>
              <w:rPr>
                <w:rFonts w:hint="eastAsia"/>
              </w:rPr>
              <w:t>反向代理的配置</w:t>
            </w:r>
          </w:p>
          <w:p w:rsidR="00BF26F5" w:rsidRDefault="00536E4F">
            <w:pPr>
              <w:ind w:firstLineChars="200" w:firstLine="420"/>
            </w:pPr>
            <w:r>
              <w:rPr>
                <w:rFonts w:hint="eastAsia"/>
              </w:rPr>
              <w:t>location / {             #</w:t>
            </w:r>
            <w:r w:rsidR="004A5CF0">
              <w:rPr>
                <w:rFonts w:hint="eastAsia"/>
              </w:rPr>
              <w:t xml:space="preserve"> /</w:t>
            </w:r>
            <w:r w:rsidR="004A5CF0">
              <w:rPr>
                <w:rFonts w:hint="eastAsia"/>
              </w:rPr>
              <w:t>代表</w:t>
            </w:r>
            <w:r>
              <w:rPr>
                <w:rFonts w:hint="eastAsia"/>
              </w:rPr>
              <w:t>拦截所有请求</w:t>
            </w:r>
          </w:p>
          <w:p w:rsidR="00BF26F5" w:rsidRDefault="00536E4F">
            <w:pPr>
              <w:ind w:firstLineChars="200" w:firstLine="420"/>
            </w:pPr>
            <w:r>
              <w:rPr>
                <w:rFonts w:hint="eastAsia"/>
              </w:rPr>
              <w:t xml:space="preserve">    root html;</w:t>
            </w:r>
          </w:p>
          <w:p w:rsidR="00BF26F5" w:rsidRDefault="00536E4F">
            <w:r>
              <w:rPr>
                <w:rFonts w:hint="eastAsia"/>
              </w:rPr>
              <w:t xml:space="preserve">        </w:t>
            </w:r>
            <w:r>
              <w:rPr>
                <w:rFonts w:hint="eastAsia"/>
                <w:color w:val="FF0000"/>
              </w:rPr>
              <w:t xml:space="preserve">proxy_pass </w:t>
            </w:r>
            <w:hyperlink r:id="rId12" w:history="1">
              <w:r>
                <w:rPr>
                  <w:rStyle w:val="af"/>
                  <w:rFonts w:hint="eastAsia"/>
                  <w:color w:val="FF0000"/>
                </w:rPr>
                <w:t>http://192.168.0.21:8080;</w:t>
              </w:r>
            </w:hyperlink>
            <w:r>
              <w:rPr>
                <w:rFonts w:hint="eastAsia"/>
                <w:color w:val="FF0000"/>
              </w:rPr>
              <w:t xml:space="preserve">   #</w:t>
            </w:r>
            <w:r>
              <w:rPr>
                <w:rFonts w:hint="eastAsia"/>
                <w:color w:val="FF0000"/>
              </w:rPr>
              <w:t>这里是代理走向的目标服务器：</w:t>
            </w:r>
            <w:r>
              <w:rPr>
                <w:rFonts w:hint="eastAsia"/>
                <w:color w:val="FF0000"/>
              </w:rPr>
              <w:t>tomcat</w:t>
            </w:r>
          </w:p>
          <w:p w:rsidR="00BF26F5" w:rsidRDefault="00536E4F">
            <w:r>
              <w:rPr>
                <w:rFonts w:hint="eastAsia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BF26F5" w:rsidRDefault="00536E4F">
      <w:pPr>
        <w:numPr>
          <w:ilvl w:val="0"/>
          <w:numId w:val="2"/>
        </w:numPr>
      </w:pPr>
      <w:r>
        <w:rPr>
          <w:rFonts w:hint="eastAsia"/>
        </w:rPr>
        <w:t>启动</w:t>
      </w:r>
      <w:r>
        <w:rPr>
          <w:rFonts w:hint="eastAsia"/>
        </w:rPr>
        <w:t>tomcat-01</w:t>
      </w:r>
      <w:r>
        <w:rPr>
          <w:rFonts w:hint="eastAsia"/>
        </w:rPr>
        <w:t>上的</w:t>
      </w:r>
      <w:r>
        <w:rPr>
          <w:rFonts w:hint="eastAsia"/>
        </w:rPr>
        <w:t>tomcat</w:t>
      </w:r>
    </w:p>
    <w:p w:rsidR="00BF26F5" w:rsidRDefault="00BF26F5"/>
    <w:p w:rsidR="00BF26F5" w:rsidRDefault="00536E4F">
      <w:r>
        <w:rPr>
          <w:rFonts w:hint="eastAsia"/>
        </w:rPr>
        <w:t>3.</w:t>
      </w:r>
      <w:r>
        <w:rPr>
          <w:rFonts w:hint="eastAsia"/>
        </w:rPr>
        <w:t>启动</w:t>
      </w:r>
      <w:r>
        <w:rPr>
          <w:rFonts w:hint="eastAsia"/>
        </w:rPr>
        <w:t>nginx-01</w:t>
      </w:r>
      <w:r>
        <w:rPr>
          <w:rFonts w:hint="eastAsia"/>
        </w:rPr>
        <w:t>上的</w:t>
      </w:r>
      <w:r>
        <w:rPr>
          <w:rFonts w:hint="eastAsia"/>
        </w:rPr>
        <w:t>nginx</w:t>
      </w:r>
    </w:p>
    <w:p w:rsidR="00BF26F5" w:rsidRPr="00915DAD" w:rsidRDefault="004B3589">
      <w:pPr>
        <w:rPr>
          <w:shd w:val="pct15" w:color="auto" w:fill="FFFFFF"/>
        </w:rPr>
      </w:pPr>
      <w:r w:rsidRPr="004B3589">
        <w:rPr>
          <w:shd w:val="pct15" w:color="auto" w:fill="FFFFFF"/>
        </w:rPr>
        <w:t>./nginx -s reload</w:t>
      </w:r>
    </w:p>
    <w:p w:rsidR="00BF26F5" w:rsidRDefault="00BF26F5"/>
    <w:p w:rsidR="00BF26F5" w:rsidRDefault="00536E4F">
      <w:r>
        <w:rPr>
          <w:rFonts w:hint="eastAsia"/>
        </w:rPr>
        <w:t>重启</w:t>
      </w:r>
      <w:r>
        <w:rPr>
          <w:rFonts w:hint="eastAsia"/>
        </w:rPr>
        <w:t>:</w:t>
      </w:r>
    </w:p>
    <w:p w:rsidR="00BF26F5" w:rsidRDefault="00536E4F">
      <w:r>
        <w:rPr>
          <w:rFonts w:hint="eastAsia"/>
        </w:rPr>
        <w:t>kill -HUP `cat /usr/local/nginx/logs/nginx.pid `</w:t>
      </w:r>
    </w:p>
    <w:p w:rsidR="00BF26F5" w:rsidRDefault="00536E4F">
      <w:r>
        <w:rPr>
          <w:rFonts w:hint="eastAsia"/>
        </w:rPr>
        <w:t>参考网址</w:t>
      </w:r>
      <w:r>
        <w:rPr>
          <w:rFonts w:hint="eastAsia"/>
        </w:rPr>
        <w:t>:http://www.cnblogs.com/jianxie/p/3990377.html</w:t>
      </w:r>
      <w:r>
        <w:rPr>
          <w:rFonts w:hint="eastAsia"/>
        </w:rPr>
        <w:br/>
      </w:r>
    </w:p>
    <w:p w:rsidR="00BF26F5" w:rsidRDefault="00536E4F">
      <w:r>
        <w:rPr>
          <w:noProof/>
        </w:rPr>
        <w:drawing>
          <wp:inline distT="0" distB="0" distL="114300" distR="114300">
            <wp:extent cx="4898239" cy="1609725"/>
            <wp:effectExtent l="0" t="0" r="0" b="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00582" cy="16104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BF26F5" w:rsidRDefault="00536E4F">
      <w:pPr>
        <w:pStyle w:val="2"/>
      </w:pPr>
      <w:r>
        <w:rPr>
          <w:rFonts w:hint="eastAsia"/>
        </w:rPr>
        <w:lastRenderedPageBreak/>
        <w:t>动静分离</w:t>
      </w:r>
    </w:p>
    <w:p w:rsidR="00BA0095" w:rsidRPr="00BA0095" w:rsidRDefault="00BB0053" w:rsidP="00BA0095">
      <w:r>
        <w:rPr>
          <w:rFonts w:hint="eastAsia"/>
        </w:rPr>
        <w:t>将上面</w:t>
      </w:r>
      <w:r>
        <w:rPr>
          <w:rFonts w:hint="eastAsia"/>
        </w:rPr>
        <w:t>location</w:t>
      </w:r>
      <w:r>
        <w:rPr>
          <w:rFonts w:hint="eastAsia"/>
        </w:rPr>
        <w:t>替换成如下：</w:t>
      </w:r>
    </w:p>
    <w:p w:rsidR="00BF26F5" w:rsidRDefault="00536E4F">
      <w:r>
        <w:rPr>
          <w:rFonts w:hint="eastAsia"/>
        </w:rPr>
        <w:t>#</w:t>
      </w:r>
      <w:r>
        <w:rPr>
          <w:rFonts w:hint="eastAsia"/>
        </w:rPr>
        <w:t>动态资源</w:t>
      </w:r>
      <w:r>
        <w:rPr>
          <w:rFonts w:hint="eastAsia"/>
        </w:rPr>
        <w:t xml:space="preserve"> index.jsp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4B6CB3" w:rsidRPr="001D4F81" w:rsidRDefault="004B6CB3">
            <w:r>
              <w:rPr>
                <w:rFonts w:hint="eastAsia"/>
              </w:rPr>
              <w:t>#</w:t>
            </w:r>
            <w:r>
              <w:t xml:space="preserve"> </w:t>
            </w:r>
            <w:r>
              <w:rPr>
                <w:rFonts w:hint="eastAsia"/>
              </w:rPr>
              <w:t>~</w:t>
            </w:r>
            <w:r>
              <w:t xml:space="preserve"> </w:t>
            </w:r>
            <w:r>
              <w:rPr>
                <w:rFonts w:hint="eastAsia"/>
              </w:rPr>
              <w:t>代表大小写敏感；</w:t>
            </w:r>
            <w:r w:rsidR="00CD6334"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.</w:t>
            </w:r>
            <w:r>
              <w:t xml:space="preserve"> </w:t>
            </w:r>
            <w:r>
              <w:rPr>
                <w:rFonts w:hint="eastAsia"/>
              </w:rPr>
              <w:t>代表</w:t>
            </w:r>
            <w:r w:rsidRPr="004B6CB3">
              <w:rPr>
                <w:rFonts w:hint="eastAsia"/>
              </w:rPr>
              <w:t>任何单个字符</w:t>
            </w:r>
            <w:r>
              <w:rPr>
                <w:rFonts w:hint="eastAsia"/>
              </w:rPr>
              <w:t>；</w:t>
            </w:r>
            <w:r w:rsidR="00CD6334">
              <w:rPr>
                <w:rFonts w:hint="eastAsia"/>
              </w:rPr>
              <w:t xml:space="preserve">   </w:t>
            </w:r>
            <w:r w:rsidR="00453161">
              <w:rPr>
                <w:rFonts w:hint="eastAsia"/>
              </w:rPr>
              <w:t>*</w:t>
            </w:r>
            <w:r w:rsidR="00453161">
              <w:t xml:space="preserve"> </w:t>
            </w:r>
            <w:r w:rsidR="001D4F81">
              <w:rPr>
                <w:rFonts w:hint="eastAsia"/>
              </w:rPr>
              <w:t>零或多个字符；</w:t>
            </w:r>
            <w:r w:rsidR="00CD6334">
              <w:rPr>
                <w:rFonts w:hint="eastAsia"/>
              </w:rPr>
              <w:t xml:space="preserve">   </w:t>
            </w:r>
            <w:r w:rsidR="00977EEC">
              <w:rPr>
                <w:rFonts w:hint="eastAsia"/>
              </w:rPr>
              <w:t xml:space="preserve">\. </w:t>
            </w:r>
            <w:r w:rsidR="00977EEC">
              <w:rPr>
                <w:rFonts w:hint="eastAsia"/>
              </w:rPr>
              <w:t>代表</w:t>
            </w:r>
            <w:r w:rsidR="00977EEC">
              <w:rPr>
                <w:rFonts w:hint="eastAsia"/>
              </w:rPr>
              <w:t>.</w:t>
            </w:r>
          </w:p>
          <w:p w:rsidR="00BF26F5" w:rsidRDefault="00536E4F">
            <w:r>
              <w:rPr>
                <w:rFonts w:hint="eastAsia"/>
              </w:rPr>
              <w:t>location ~ .*\.(jsp|do|action)$ {</w:t>
            </w:r>
          </w:p>
          <w:p w:rsidR="00BF26F5" w:rsidRDefault="00536E4F"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  <w:color w:val="FF0000"/>
              </w:rPr>
              <w:t>proxy_pass http://tomcat-01.itcast.cn:8080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静态资源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r>
              <w:rPr>
                <w:rFonts w:hint="eastAsia"/>
              </w:rPr>
              <w:t>location ~ .*\.(html|js|css|gif|jpg|jpeg|png)$ {</w:t>
            </w:r>
          </w:p>
          <w:p w:rsidR="00BF26F5" w:rsidRDefault="00536E4F">
            <w:r>
              <w:rPr>
                <w:rFonts w:hint="eastAsia"/>
              </w:rPr>
              <w:t xml:space="preserve">    expires 3d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</w:rPr>
              <w:t>}</w:t>
            </w:r>
          </w:p>
        </w:tc>
      </w:tr>
    </w:tbl>
    <w:p w:rsidR="00BF26F5" w:rsidRDefault="00BF26F5"/>
    <w:p w:rsidR="00BF26F5" w:rsidRDefault="00536E4F">
      <w:pPr>
        <w:pStyle w:val="2"/>
      </w:pPr>
      <w:r>
        <w:rPr>
          <w:rFonts w:hint="eastAsia"/>
        </w:rPr>
        <w:t>负载均衡</w:t>
      </w:r>
    </w:p>
    <w:p w:rsidR="00BF26F5" w:rsidRDefault="00536E4F">
      <w:r>
        <w:rPr>
          <w:rFonts w:hint="eastAsia"/>
        </w:rPr>
        <w:t>在</w:t>
      </w:r>
      <w:r>
        <w:rPr>
          <w:rFonts w:hint="eastAsia"/>
        </w:rPr>
        <w:t>http</w:t>
      </w:r>
      <w:r>
        <w:rPr>
          <w:rFonts w:hint="eastAsia"/>
        </w:rPr>
        <w:t>这个节下面配置一个叫</w:t>
      </w:r>
      <w:r>
        <w:rPr>
          <w:rFonts w:hint="eastAsia"/>
          <w:sz w:val="18"/>
          <w:szCs w:val="18"/>
        </w:rPr>
        <w:t>upstream</w:t>
      </w:r>
      <w:r>
        <w:rPr>
          <w:rFonts w:hint="eastAsia"/>
          <w:sz w:val="18"/>
          <w:szCs w:val="18"/>
        </w:rPr>
        <w:t>的，后面的名字可以随意取，但是要和</w:t>
      </w:r>
      <w:r>
        <w:rPr>
          <w:rFonts w:hint="eastAsia"/>
          <w:sz w:val="18"/>
          <w:szCs w:val="18"/>
        </w:rPr>
        <w:t>location</w:t>
      </w:r>
      <w:r>
        <w:rPr>
          <w:rFonts w:hint="eastAsia"/>
          <w:sz w:val="18"/>
          <w:szCs w:val="18"/>
        </w:rPr>
        <w:t>下的</w:t>
      </w:r>
      <w:r>
        <w:rPr>
          <w:rFonts w:hint="eastAsia"/>
          <w:sz w:val="18"/>
          <w:szCs w:val="18"/>
        </w:rPr>
        <w:t>proxy_pass http://</w:t>
      </w:r>
      <w:r>
        <w:rPr>
          <w:rFonts w:hint="eastAsia"/>
          <w:sz w:val="18"/>
          <w:szCs w:val="18"/>
        </w:rPr>
        <w:t>后的保持一致。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ttp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是在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http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里面的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 xml:space="preserve">, 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已有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 xml:space="preserve">http, 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不是在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server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里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,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在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server</w:t>
            </w:r>
            <w:r w:rsidRPr="00966847">
              <w:rPr>
                <w:rFonts w:hint="eastAsia"/>
                <w:sz w:val="18"/>
                <w:szCs w:val="18"/>
                <w:highlight w:val="yellow"/>
              </w:rPr>
              <w:t>外面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upstream </w:t>
            </w:r>
            <w:r>
              <w:rPr>
                <w:rFonts w:hint="eastAsia"/>
                <w:color w:val="FF0000"/>
                <w:sz w:val="18"/>
                <w:szCs w:val="18"/>
              </w:rPr>
              <w:t>tomcats</w:t>
            </w:r>
            <w:r>
              <w:rPr>
                <w:rFonts w:hint="eastAsia"/>
                <w:sz w:val="18"/>
                <w:szCs w:val="18"/>
              </w:rPr>
              <w:t xml:space="preserve"> { 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server shizhan02:8080 weight=1</w:t>
            </w:r>
            <w:r w:rsidRPr="00EE208E">
              <w:rPr>
                <w:rFonts w:hint="eastAsia"/>
                <w:sz w:val="18"/>
                <w:szCs w:val="18"/>
                <w:highlight w:val="yellow"/>
              </w:rPr>
              <w:t>;#weight</w:t>
            </w:r>
            <w:r w:rsidR="00EE208E">
              <w:rPr>
                <w:rFonts w:hint="eastAsia"/>
                <w:sz w:val="18"/>
                <w:szCs w:val="18"/>
                <w:highlight w:val="yellow"/>
              </w:rPr>
              <w:t>表示表示权重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server shizhan03:8080 weight=1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server shizhan04:8080 weight=1;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卸载</w:t>
            </w:r>
            <w:r>
              <w:rPr>
                <w:rFonts w:hint="eastAsia"/>
                <w:sz w:val="18"/>
                <w:szCs w:val="18"/>
              </w:rPr>
              <w:t>server</w:t>
            </w:r>
            <w:r>
              <w:rPr>
                <w:rFonts w:hint="eastAsia"/>
                <w:sz w:val="18"/>
                <w:szCs w:val="18"/>
              </w:rPr>
              <w:t>里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location ~ .*\.(jsp|do|action) {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oxy_pass </w:t>
            </w:r>
            <w:hyperlink r:id="rId14" w:history="1">
              <w:r>
                <w:rPr>
                  <w:rStyle w:val="af"/>
                  <w:rFonts w:hint="eastAsia"/>
                  <w:sz w:val="18"/>
                  <w:szCs w:val="18"/>
                </w:rPr>
                <w:t>http://</w:t>
              </w:r>
              <w:r>
                <w:rPr>
                  <w:rStyle w:val="af"/>
                  <w:rFonts w:hint="eastAsia"/>
                  <w:color w:val="FF0000"/>
                  <w:sz w:val="18"/>
                  <w:szCs w:val="18"/>
                </w:rPr>
                <w:t>tomcats</w:t>
              </w:r>
              <w:r>
                <w:rPr>
                  <w:rStyle w:val="af"/>
                  <w:rFonts w:hint="eastAsia"/>
                  <w:sz w:val="18"/>
                  <w:szCs w:val="18"/>
                </w:rPr>
                <w:t>;</w:t>
              </w:r>
            </w:hyperlink>
            <w:r>
              <w:rPr>
                <w:rFonts w:hint="eastAsia"/>
                <w:sz w:val="18"/>
                <w:szCs w:val="18"/>
              </w:rPr>
              <w:t xml:space="preserve">        </w:t>
            </w:r>
            <w:r w:rsidRPr="00CA52E7">
              <w:rPr>
                <w:rFonts w:hint="eastAsia"/>
                <w:sz w:val="18"/>
                <w:szCs w:val="18"/>
                <w:highlight w:val="yellow"/>
              </w:rPr>
              <w:t>#tomcats</w:t>
            </w:r>
            <w:r w:rsidRPr="00CA52E7">
              <w:rPr>
                <w:rFonts w:hint="eastAsia"/>
                <w:sz w:val="18"/>
                <w:szCs w:val="18"/>
                <w:highlight w:val="yellow"/>
              </w:rPr>
              <w:t>是后面的</w:t>
            </w:r>
            <w:r w:rsidRPr="00CA52E7">
              <w:rPr>
                <w:rFonts w:hint="eastAsia"/>
                <w:sz w:val="18"/>
                <w:szCs w:val="18"/>
                <w:highlight w:val="yellow"/>
              </w:rPr>
              <w:t>tomcat</w:t>
            </w:r>
            <w:r w:rsidRPr="00CA52E7">
              <w:rPr>
                <w:rFonts w:hint="eastAsia"/>
                <w:sz w:val="18"/>
                <w:szCs w:val="18"/>
                <w:highlight w:val="yellow"/>
              </w:rPr>
              <w:t>服务器组的逻辑组号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536E4F">
      <w:pPr>
        <w:pStyle w:val="1"/>
      </w:pPr>
      <w:r>
        <w:rPr>
          <w:rFonts w:hint="eastAsia"/>
        </w:rPr>
        <w:t>利用</w:t>
      </w:r>
      <w:r>
        <w:rPr>
          <w:rFonts w:hint="eastAsia"/>
        </w:rPr>
        <w:t>keepalived</w:t>
      </w:r>
      <w:r>
        <w:rPr>
          <w:rFonts w:hint="eastAsia"/>
        </w:rPr>
        <w:t>实现高可靠（</w:t>
      </w:r>
      <w:r>
        <w:rPr>
          <w:rFonts w:hint="eastAsia"/>
        </w:rPr>
        <w:t>HA</w:t>
      </w:r>
      <w:r>
        <w:rPr>
          <w:rFonts w:hint="eastAsia"/>
        </w:rPr>
        <w:t>）</w:t>
      </w:r>
    </w:p>
    <w:p w:rsidR="00BF26F5" w:rsidRDefault="00536E4F">
      <w:pPr>
        <w:pStyle w:val="2"/>
      </w:pPr>
      <w:r>
        <w:rPr>
          <w:rFonts w:hint="eastAsia"/>
        </w:rPr>
        <w:t>高可靠概念</w:t>
      </w:r>
    </w:p>
    <w:p w:rsidR="00BF26F5" w:rsidRDefault="00536E4F">
      <w:r>
        <w:rPr>
          <w:rFonts w:hint="eastAsia"/>
        </w:rPr>
        <w:t xml:space="preserve">HA(High Available), </w:t>
      </w:r>
      <w:r>
        <w:rPr>
          <w:rFonts w:hint="eastAsia"/>
        </w:rPr>
        <w:t>高可用性集群，是保证业务连续性的有效解决方案，一般有两个或两个以上的节点，且分为活动节点及备用节点。</w:t>
      </w:r>
    </w:p>
    <w:p w:rsidR="00BF26F5" w:rsidRDefault="00536E4F">
      <w:pPr>
        <w:jc w:val="center"/>
      </w:pPr>
      <w:r>
        <w:rPr>
          <w:rFonts w:hint="eastAsia"/>
        </w:rPr>
        <w:object w:dxaOrig="8305" w:dyaOrig="4845">
          <v:shape id="_x0000_i1027" type="#_x0000_t75" style="width:415.5pt;height:242.25pt" o:ole="">
            <v:imagedata r:id="rId15" o:title=""/>
            <o:lock v:ext="edit" aspectratio="f"/>
          </v:shape>
          <o:OLEObject Type="Embed" ProgID="Visio.DrawingConvertable.15" ShapeID="_x0000_i1027" DrawAspect="Content" ObjectID="_1546520439" r:id="rId16"/>
        </w:object>
      </w:r>
    </w:p>
    <w:p w:rsidR="00BF26F5" w:rsidRDefault="00536E4F">
      <w:pPr>
        <w:pStyle w:val="2"/>
      </w:pPr>
      <w:r>
        <w:rPr>
          <w:rFonts w:hint="eastAsia"/>
        </w:rPr>
        <w:t>高可靠软件</w:t>
      </w:r>
      <w:r>
        <w:rPr>
          <w:rFonts w:hint="eastAsia"/>
        </w:rPr>
        <w:t>keepalived</w:t>
      </w:r>
    </w:p>
    <w:p w:rsidR="00BF26F5" w:rsidRDefault="00536E4F">
      <w:r>
        <w:rPr>
          <w:rFonts w:hint="eastAsia"/>
        </w:rPr>
        <w:t>keepalive</w:t>
      </w:r>
      <w:r>
        <w:rPr>
          <w:rFonts w:hint="eastAsia"/>
        </w:rPr>
        <w:t>是一款可以实现高可靠的软件，通常部署在</w:t>
      </w:r>
      <w:r>
        <w:rPr>
          <w:rFonts w:hint="eastAsia"/>
        </w:rPr>
        <w:t>2</w:t>
      </w:r>
      <w:r>
        <w:rPr>
          <w:rFonts w:hint="eastAsia"/>
        </w:rPr>
        <w:t>台服务器上，分为一主一备。</w:t>
      </w:r>
      <w:r>
        <w:rPr>
          <w:rFonts w:hint="eastAsia"/>
        </w:rPr>
        <w:t>Keepalived</w:t>
      </w:r>
      <w:r>
        <w:rPr>
          <w:rFonts w:hint="eastAsia"/>
        </w:rPr>
        <w:t>可以对本机上的进程进行检测，一旦</w:t>
      </w:r>
      <w:r>
        <w:rPr>
          <w:rFonts w:hint="eastAsia"/>
        </w:rPr>
        <w:t>Master</w:t>
      </w:r>
      <w:r>
        <w:rPr>
          <w:rFonts w:hint="eastAsia"/>
        </w:rPr>
        <w:t>检测出某个进程出现问题，将自己切换成</w:t>
      </w:r>
      <w:r>
        <w:rPr>
          <w:rFonts w:hint="eastAsia"/>
        </w:rPr>
        <w:t>Backup</w:t>
      </w:r>
      <w:r>
        <w:rPr>
          <w:rFonts w:hint="eastAsia"/>
        </w:rPr>
        <w:t>状态，然后通知另外一个节点切换成</w:t>
      </w:r>
      <w:r>
        <w:rPr>
          <w:rFonts w:hint="eastAsia"/>
        </w:rPr>
        <w:t>Master</w:t>
      </w:r>
      <w:r>
        <w:rPr>
          <w:rFonts w:hint="eastAsia"/>
        </w:rPr>
        <w:t>状态。</w:t>
      </w:r>
    </w:p>
    <w:p w:rsidR="00BF26F5" w:rsidRDefault="00536E4F">
      <w:pPr>
        <w:pStyle w:val="2"/>
      </w:pPr>
      <w:r>
        <w:rPr>
          <w:rFonts w:hint="eastAsia"/>
        </w:rPr>
        <w:t>keepalived</w:t>
      </w:r>
      <w:r>
        <w:rPr>
          <w:rFonts w:hint="eastAsia"/>
        </w:rPr>
        <w:t>安装</w:t>
      </w:r>
    </w:p>
    <w:p w:rsidR="007411FB" w:rsidRDefault="00536E4F">
      <w:r>
        <w:rPr>
          <w:rFonts w:hint="eastAsia"/>
        </w:rPr>
        <w:t>下载</w:t>
      </w:r>
      <w:r>
        <w:rPr>
          <w:rFonts w:hint="eastAsia"/>
        </w:rPr>
        <w:t>keepalived</w:t>
      </w:r>
      <w:r>
        <w:rPr>
          <w:rFonts w:hint="eastAsia"/>
        </w:rPr>
        <w:t>官网</w:t>
      </w:r>
      <w:r w:rsidR="00B971E7">
        <w:rPr>
          <w:rFonts w:hint="eastAsia"/>
        </w:rPr>
        <w:t>：</w:t>
      </w:r>
      <w:hyperlink r:id="rId17" w:history="1">
        <w:r w:rsidR="007411FB" w:rsidRPr="009802DC">
          <w:rPr>
            <w:rStyle w:val="af"/>
            <w:rFonts w:hint="eastAsia"/>
          </w:rPr>
          <w:t>http://keepalived.org</w:t>
        </w:r>
      </w:hyperlink>
    </w:p>
    <w:p w:rsidR="00BF26F5" w:rsidRDefault="00BF26F5"/>
    <w:p w:rsidR="00BF26F5" w:rsidRPr="00A320FE" w:rsidRDefault="00536E4F">
      <w:r w:rsidRPr="00A320FE">
        <w:rPr>
          <w:rFonts w:hint="eastAsia"/>
        </w:rPr>
        <w:t>将</w:t>
      </w:r>
      <w:r w:rsidRPr="00A320FE">
        <w:rPr>
          <w:rFonts w:hint="eastAsia"/>
        </w:rPr>
        <w:t>keepalived</w:t>
      </w:r>
      <w:r w:rsidRPr="00A320FE">
        <w:rPr>
          <w:rFonts w:hint="eastAsia"/>
        </w:rPr>
        <w:t>解压到</w:t>
      </w:r>
      <w:r w:rsidRPr="00A320FE">
        <w:rPr>
          <w:rFonts w:hint="eastAsia"/>
        </w:rPr>
        <w:t>/usr/local/src</w:t>
      </w:r>
      <w:r w:rsidRPr="00A320FE">
        <w:rPr>
          <w:rFonts w:hint="eastAsia"/>
        </w:rPr>
        <w:t>目录下</w:t>
      </w:r>
    </w:p>
    <w:p w:rsidR="00BF26F5" w:rsidRPr="00A320FE" w:rsidRDefault="00536E4F">
      <w:pPr>
        <w:rPr>
          <w:shd w:val="pct15" w:color="auto" w:fill="FFFFFF"/>
        </w:rPr>
      </w:pPr>
      <w:r w:rsidRPr="00A320FE">
        <w:rPr>
          <w:rFonts w:hint="eastAsia"/>
          <w:shd w:val="pct15" w:color="auto" w:fill="FFFFFF"/>
        </w:rPr>
        <w:t>tar -zxvf  keepalived-1.2.19.tar.gz -C /usr/local/src</w:t>
      </w:r>
    </w:p>
    <w:p w:rsidR="00BF26F5" w:rsidRDefault="00BF26F5"/>
    <w:p w:rsidR="00BF26F5" w:rsidRDefault="00536E4F">
      <w:r>
        <w:rPr>
          <w:rFonts w:hint="eastAsia"/>
        </w:rPr>
        <w:t>进入到</w:t>
      </w:r>
      <w:r>
        <w:rPr>
          <w:rFonts w:hint="eastAsia"/>
        </w:rPr>
        <w:t>/usr/local/src/keepalived-1.2.19</w:t>
      </w:r>
      <w:r>
        <w:rPr>
          <w:rFonts w:hint="eastAsia"/>
        </w:rPr>
        <w:t>目录</w:t>
      </w:r>
    </w:p>
    <w:p w:rsidR="00BF26F5" w:rsidRPr="00A320FE" w:rsidRDefault="00536E4F">
      <w:pPr>
        <w:rPr>
          <w:shd w:val="pct15" w:color="auto" w:fill="FFFFFF"/>
        </w:rPr>
      </w:pPr>
      <w:r w:rsidRPr="00A320FE">
        <w:rPr>
          <w:rFonts w:hint="eastAsia"/>
          <w:shd w:val="pct15" w:color="auto" w:fill="FFFFFF"/>
        </w:rPr>
        <w:t>cd /usr/local/src/keepalived-1.2.19</w:t>
      </w:r>
    </w:p>
    <w:p w:rsidR="00BF26F5" w:rsidRDefault="00BF26F5"/>
    <w:p w:rsidR="00AA44CA" w:rsidRDefault="00AA44CA">
      <w:r>
        <w:rPr>
          <w:rFonts w:hint="eastAsia"/>
        </w:rPr>
        <w:t>注意：</w:t>
      </w:r>
      <w:r>
        <w:rPr>
          <w:rFonts w:hint="eastAsia"/>
        </w:rPr>
        <w:t>Cent</w:t>
      </w:r>
      <w:r>
        <w:t>OS7</w:t>
      </w:r>
      <w:r>
        <w:rPr>
          <w:rFonts w:hint="eastAsia"/>
        </w:rPr>
        <w:t>需要从</w:t>
      </w:r>
      <w:r>
        <w:rPr>
          <w:rFonts w:hint="eastAsia"/>
        </w:rPr>
        <w:t>Github</w:t>
      </w:r>
      <w:r>
        <w:rPr>
          <w:rFonts w:hint="eastAsia"/>
        </w:rPr>
        <w:t>上下载最新的</w:t>
      </w:r>
    </w:p>
    <w:p w:rsidR="005B3624" w:rsidRPr="005B3624" w:rsidRDefault="005B3624">
      <w:pPr>
        <w:rPr>
          <w:shd w:val="pct15" w:color="auto" w:fill="FFFFFF"/>
        </w:rPr>
      </w:pPr>
      <w:r w:rsidRPr="005B3624">
        <w:rPr>
          <w:shd w:val="pct15" w:color="auto" w:fill="FFFFFF"/>
        </w:rPr>
        <w:t>git clone https://github.com/acassen/keepalived.git</w:t>
      </w:r>
    </w:p>
    <w:p w:rsidR="00AA44CA" w:rsidRDefault="00CB041E">
      <w:r>
        <w:rPr>
          <w:rFonts w:hint="eastAsia"/>
        </w:rPr>
        <w:t>或者下载了再上传</w:t>
      </w:r>
    </w:p>
    <w:p w:rsidR="00CB041E" w:rsidRDefault="00CB041E"/>
    <w:p w:rsidR="00BF26F5" w:rsidRDefault="00536E4F">
      <w:r>
        <w:rPr>
          <w:rFonts w:hint="eastAsia"/>
        </w:rPr>
        <w:t>开始</w:t>
      </w:r>
      <w:r>
        <w:rPr>
          <w:rFonts w:hint="eastAsia"/>
        </w:rPr>
        <w:t>configure</w:t>
      </w:r>
    </w:p>
    <w:p w:rsidR="00BF26F5" w:rsidRPr="00A320FE" w:rsidRDefault="00536E4F">
      <w:pPr>
        <w:rPr>
          <w:color w:val="FF0000"/>
          <w:shd w:val="pct15" w:color="auto" w:fill="FFFFFF"/>
        </w:rPr>
      </w:pPr>
      <w:r w:rsidRPr="00A320FE">
        <w:rPr>
          <w:rFonts w:hint="eastAsia"/>
          <w:shd w:val="pct15" w:color="auto" w:fill="FFFFFF"/>
        </w:rPr>
        <w:t>./configure</w:t>
      </w:r>
      <w:r w:rsidRPr="00A320FE">
        <w:rPr>
          <w:rFonts w:hint="eastAsia"/>
          <w:color w:val="FF0000"/>
          <w:shd w:val="pct15" w:color="auto" w:fill="FFFFFF"/>
        </w:rPr>
        <w:t xml:space="preserve"> --prefix=/usr/local/keepalived</w:t>
      </w:r>
    </w:p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编译并安装</w:t>
      </w:r>
    </w:p>
    <w:p w:rsidR="00BF26F5" w:rsidRDefault="00536E4F">
      <w:r w:rsidRPr="002828A2">
        <w:rPr>
          <w:rFonts w:hint="eastAsia"/>
          <w:shd w:val="pct15" w:color="auto" w:fill="FFFFFF"/>
        </w:rPr>
        <w:t>make &amp;&amp; make install</w:t>
      </w:r>
    </w:p>
    <w:p w:rsidR="00BF26F5" w:rsidRDefault="00BF26F5"/>
    <w:p w:rsidR="00BF26F5" w:rsidRDefault="00536E4F">
      <w:pPr>
        <w:pStyle w:val="2"/>
      </w:pPr>
      <w:r>
        <w:rPr>
          <w:rFonts w:hint="eastAsia"/>
        </w:rPr>
        <w:lastRenderedPageBreak/>
        <w:t>将</w:t>
      </w:r>
      <w:r>
        <w:rPr>
          <w:rFonts w:hint="eastAsia"/>
        </w:rPr>
        <w:t>keepalived</w:t>
      </w:r>
      <w:r>
        <w:rPr>
          <w:rFonts w:hint="eastAsia"/>
        </w:rPr>
        <w:t>添加到系统服务中</w:t>
      </w:r>
    </w:p>
    <w:p w:rsidR="00BF26F5" w:rsidRDefault="00536E4F">
      <w:r>
        <w:rPr>
          <w:rFonts w:hint="eastAsia"/>
        </w:rPr>
        <w:t>拷贝执行文件</w:t>
      </w:r>
    </w:p>
    <w:p w:rsidR="00BF26F5" w:rsidRPr="00A9413D" w:rsidRDefault="00536E4F">
      <w:pPr>
        <w:ind w:firstLine="420"/>
        <w:rPr>
          <w:shd w:val="pct15" w:color="auto" w:fill="FFFFFF"/>
        </w:rPr>
      </w:pPr>
      <w:r w:rsidRPr="00A9413D">
        <w:rPr>
          <w:shd w:val="pct15" w:color="auto" w:fill="FFFFFF"/>
        </w:rPr>
        <w:t>cp /usr/local/</w:t>
      </w:r>
      <w:r w:rsidRPr="00A9413D">
        <w:rPr>
          <w:rFonts w:hint="eastAsia"/>
          <w:shd w:val="pct15" w:color="auto" w:fill="FFFFFF"/>
        </w:rPr>
        <w:t>keepalived/</w:t>
      </w:r>
      <w:r w:rsidRPr="00A9413D">
        <w:rPr>
          <w:shd w:val="pct15" w:color="auto" w:fill="FFFFFF"/>
        </w:rPr>
        <w:t>sbin/keepalived /usr/sbin/</w:t>
      </w:r>
    </w:p>
    <w:p w:rsidR="00BF26F5" w:rsidRDefault="00536E4F">
      <w:r>
        <w:rPr>
          <w:rFonts w:hint="eastAsia"/>
        </w:rPr>
        <w:t>将</w:t>
      </w:r>
      <w:r>
        <w:rPr>
          <w:rFonts w:hint="eastAsia"/>
        </w:rPr>
        <w:t>init.d</w:t>
      </w:r>
      <w:r>
        <w:rPr>
          <w:rFonts w:hint="eastAsia"/>
        </w:rPr>
        <w:t>文件拷贝到</w:t>
      </w:r>
      <w:r>
        <w:rPr>
          <w:rFonts w:hint="eastAsia"/>
        </w:rPr>
        <w:t>etc</w:t>
      </w:r>
      <w:r>
        <w:rPr>
          <w:rFonts w:hint="eastAsia"/>
        </w:rPr>
        <w:t>下</w:t>
      </w:r>
      <w:r>
        <w:rPr>
          <w:rFonts w:hint="eastAsia"/>
        </w:rPr>
        <w:t>,</w:t>
      </w:r>
      <w:r>
        <w:rPr>
          <w:rFonts w:hint="eastAsia"/>
        </w:rPr>
        <w:t>加入开机启动项</w:t>
      </w:r>
    </w:p>
    <w:p w:rsidR="00BF26F5" w:rsidRPr="00A9413D" w:rsidRDefault="00536E4F">
      <w:pPr>
        <w:ind w:firstLine="420"/>
        <w:rPr>
          <w:shd w:val="pct15" w:color="auto" w:fill="FFFFFF"/>
        </w:rPr>
      </w:pPr>
      <w:r w:rsidRPr="00A9413D">
        <w:rPr>
          <w:shd w:val="pct15" w:color="auto" w:fill="FFFFFF"/>
        </w:rPr>
        <w:t>cp /usr/local/</w:t>
      </w:r>
      <w:r w:rsidRPr="00A9413D">
        <w:rPr>
          <w:rFonts w:hint="eastAsia"/>
          <w:shd w:val="pct15" w:color="auto" w:fill="FFFFFF"/>
        </w:rPr>
        <w:t>keepalived/</w:t>
      </w:r>
      <w:r w:rsidRPr="00A9413D">
        <w:rPr>
          <w:shd w:val="pct15" w:color="auto" w:fill="FFFFFF"/>
        </w:rPr>
        <w:t>etc/rc.d/init.d/keepalived /etc/init.d/keepalived</w:t>
      </w:r>
    </w:p>
    <w:p w:rsidR="00BF26F5" w:rsidRDefault="00536E4F">
      <w:r>
        <w:rPr>
          <w:rFonts w:hint="eastAsia"/>
        </w:rPr>
        <w:t>将</w:t>
      </w:r>
      <w:r>
        <w:t>keepalived</w:t>
      </w:r>
      <w:r>
        <w:rPr>
          <w:rFonts w:hint="eastAsia"/>
        </w:rPr>
        <w:t>文件拷贝到</w:t>
      </w:r>
      <w:r>
        <w:rPr>
          <w:rFonts w:hint="eastAsia"/>
        </w:rPr>
        <w:t>etc</w:t>
      </w:r>
      <w:r>
        <w:rPr>
          <w:rFonts w:hint="eastAsia"/>
        </w:rPr>
        <w:t>下</w:t>
      </w:r>
    </w:p>
    <w:p w:rsidR="00BF26F5" w:rsidRPr="00A9413D" w:rsidRDefault="00536E4F">
      <w:pPr>
        <w:ind w:firstLine="420"/>
        <w:rPr>
          <w:shd w:val="pct15" w:color="auto" w:fill="FFFFFF"/>
        </w:rPr>
      </w:pPr>
      <w:r w:rsidRPr="00A9413D">
        <w:rPr>
          <w:shd w:val="pct15" w:color="auto" w:fill="FFFFFF"/>
        </w:rPr>
        <w:t>cp /usr/local/</w:t>
      </w:r>
      <w:r w:rsidRPr="00A9413D">
        <w:rPr>
          <w:rFonts w:hint="eastAsia"/>
          <w:shd w:val="pct15" w:color="auto" w:fill="FFFFFF"/>
        </w:rPr>
        <w:t>keepalived/</w:t>
      </w:r>
      <w:r w:rsidRPr="00A9413D">
        <w:rPr>
          <w:shd w:val="pct15" w:color="auto" w:fill="FFFFFF"/>
        </w:rPr>
        <w:t xml:space="preserve">etc/sysconfig/keepalived /etc/sysconfig/ </w:t>
      </w:r>
    </w:p>
    <w:p w:rsidR="00BF26F5" w:rsidRDefault="00536E4F">
      <w:r>
        <w:rPr>
          <w:rFonts w:hint="eastAsia"/>
        </w:rPr>
        <w:t>创建</w:t>
      </w:r>
      <w:r>
        <w:rPr>
          <w:rFonts w:hint="eastAsia"/>
        </w:rPr>
        <w:t>keepalived</w:t>
      </w:r>
      <w:r>
        <w:rPr>
          <w:rFonts w:hint="eastAsia"/>
        </w:rPr>
        <w:t>文件夹</w:t>
      </w:r>
    </w:p>
    <w:p w:rsidR="00BF26F5" w:rsidRPr="00A9413D" w:rsidRDefault="00536E4F">
      <w:pPr>
        <w:ind w:firstLine="420"/>
        <w:rPr>
          <w:shd w:val="pct15" w:color="auto" w:fill="FFFFFF"/>
        </w:rPr>
      </w:pPr>
      <w:r w:rsidRPr="00A9413D">
        <w:rPr>
          <w:shd w:val="pct15" w:color="auto" w:fill="FFFFFF"/>
        </w:rPr>
        <w:t>mkdir -p /etc/keepalived</w:t>
      </w:r>
    </w:p>
    <w:p w:rsidR="00BF26F5" w:rsidRDefault="00536E4F">
      <w:r>
        <w:rPr>
          <w:rFonts w:hint="eastAsia"/>
        </w:rPr>
        <w:t>将</w:t>
      </w:r>
      <w:r>
        <w:rPr>
          <w:rFonts w:hint="eastAsia"/>
        </w:rPr>
        <w:t>keepalived</w:t>
      </w:r>
      <w:r>
        <w:rPr>
          <w:rFonts w:hint="eastAsia"/>
        </w:rPr>
        <w:t>配置文件拷贝到</w:t>
      </w:r>
      <w:r>
        <w:rPr>
          <w:rFonts w:hint="eastAsia"/>
        </w:rPr>
        <w:t>etc</w:t>
      </w:r>
      <w:r>
        <w:rPr>
          <w:rFonts w:hint="eastAsia"/>
        </w:rPr>
        <w:t>下</w:t>
      </w:r>
    </w:p>
    <w:p w:rsidR="00BF26F5" w:rsidRPr="00A9413D" w:rsidRDefault="00536E4F">
      <w:pPr>
        <w:ind w:firstLine="420"/>
        <w:rPr>
          <w:shd w:val="pct15" w:color="auto" w:fill="FFFFFF"/>
        </w:rPr>
      </w:pPr>
      <w:r w:rsidRPr="00A9413D">
        <w:rPr>
          <w:shd w:val="pct15" w:color="auto" w:fill="FFFFFF"/>
        </w:rPr>
        <w:t>cp /usr/local/</w:t>
      </w:r>
      <w:r w:rsidRPr="00A9413D">
        <w:rPr>
          <w:rFonts w:hint="eastAsia"/>
          <w:shd w:val="pct15" w:color="auto" w:fill="FFFFFF"/>
        </w:rPr>
        <w:t>keepalived/</w:t>
      </w:r>
      <w:r w:rsidRPr="00A9413D">
        <w:rPr>
          <w:shd w:val="pct15" w:color="auto" w:fill="FFFFFF"/>
        </w:rPr>
        <w:t>etc/keepalived/keepalived.conf /etc/keepalived/keepalived.conf</w:t>
      </w:r>
    </w:p>
    <w:p w:rsidR="00BF26F5" w:rsidRDefault="00536E4F">
      <w:r>
        <w:rPr>
          <w:rFonts w:hint="eastAsia"/>
        </w:rPr>
        <w:t>添加可执行权限</w:t>
      </w:r>
    </w:p>
    <w:p w:rsidR="00BF26F5" w:rsidRPr="00A9413D" w:rsidRDefault="00536E4F">
      <w:pPr>
        <w:ind w:firstLine="420"/>
        <w:rPr>
          <w:shd w:val="pct15" w:color="auto" w:fill="FFFFFF"/>
        </w:rPr>
      </w:pPr>
      <w:bookmarkStart w:id="1" w:name="OLE_LINK95"/>
      <w:bookmarkStart w:id="2" w:name="OLE_LINK96"/>
      <w:r w:rsidRPr="00A9413D">
        <w:rPr>
          <w:shd w:val="pct15" w:color="auto" w:fill="FFFFFF"/>
        </w:rPr>
        <w:t>chmod +x</w:t>
      </w:r>
      <w:bookmarkStart w:id="3" w:name="OLE_LINK109"/>
      <w:bookmarkStart w:id="4" w:name="OLE_LINK110"/>
      <w:r w:rsidRPr="00A9413D">
        <w:rPr>
          <w:shd w:val="pct15" w:color="auto" w:fill="FFFFFF"/>
        </w:rPr>
        <w:t xml:space="preserve"> </w:t>
      </w:r>
      <w:bookmarkStart w:id="5" w:name="OLE_LINK107"/>
      <w:bookmarkStart w:id="6" w:name="OLE_LINK106"/>
      <w:bookmarkStart w:id="7" w:name="OLE_LINK108"/>
      <w:r w:rsidRPr="00A9413D">
        <w:rPr>
          <w:shd w:val="pct15" w:color="auto" w:fill="FFFFFF"/>
        </w:rPr>
        <w:t>/etc/init.d/</w:t>
      </w:r>
      <w:bookmarkEnd w:id="5"/>
      <w:bookmarkEnd w:id="6"/>
      <w:bookmarkEnd w:id="7"/>
      <w:r w:rsidRPr="00A9413D">
        <w:rPr>
          <w:shd w:val="pct15" w:color="auto" w:fill="FFFFFF"/>
        </w:rPr>
        <w:t>keepalived</w:t>
      </w:r>
      <w:bookmarkEnd w:id="3"/>
      <w:bookmarkEnd w:id="4"/>
    </w:p>
    <w:p w:rsidR="00BF26F5" w:rsidRDefault="00BF26F5">
      <w:pPr>
        <w:ind w:firstLine="420"/>
      </w:pPr>
    </w:p>
    <w:p w:rsidR="00BF26F5" w:rsidRDefault="00536E4F">
      <w:bookmarkStart w:id="8" w:name="OLE_LINK105"/>
      <w:bookmarkEnd w:id="1"/>
      <w:bookmarkEnd w:id="2"/>
      <w:r>
        <w:rPr>
          <w:rFonts w:hint="eastAsia"/>
        </w:rPr>
        <w:t>##</w:t>
      </w:r>
      <w:r>
        <w:rPr>
          <w:rFonts w:hint="eastAsia"/>
        </w:rPr>
        <w:t>以上所有命令一次性执行：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Pr="00103B1E" w:rsidRDefault="00536E4F">
            <w:pPr>
              <w:rPr>
                <w:shd w:val="pct15" w:color="auto" w:fill="FFFFFF"/>
              </w:rPr>
            </w:pPr>
            <w:r w:rsidRPr="00103B1E">
              <w:rPr>
                <w:rFonts w:hint="eastAsia"/>
                <w:shd w:val="pct15" w:color="auto" w:fill="FFFFFF"/>
              </w:rPr>
              <w:t>cp /usr/local/keepalived/sbin/keepalived /usr/sbin/</w:t>
            </w:r>
          </w:p>
          <w:p w:rsidR="00BF26F5" w:rsidRPr="00103B1E" w:rsidRDefault="00536E4F">
            <w:pPr>
              <w:rPr>
                <w:shd w:val="pct15" w:color="auto" w:fill="FFFFFF"/>
              </w:rPr>
            </w:pPr>
            <w:r w:rsidRPr="00103B1E">
              <w:rPr>
                <w:rFonts w:hint="eastAsia"/>
                <w:shd w:val="pct15" w:color="auto" w:fill="FFFFFF"/>
              </w:rPr>
              <w:t>cp /usr/local/keepalived/etc/rc.d/init.d/keepalived /etc/init.d/keepalived</w:t>
            </w:r>
          </w:p>
          <w:p w:rsidR="00BF26F5" w:rsidRPr="00103B1E" w:rsidRDefault="00536E4F">
            <w:pPr>
              <w:rPr>
                <w:shd w:val="pct15" w:color="auto" w:fill="FFFFFF"/>
              </w:rPr>
            </w:pPr>
            <w:r w:rsidRPr="00103B1E">
              <w:rPr>
                <w:rFonts w:hint="eastAsia"/>
                <w:shd w:val="pct15" w:color="auto" w:fill="FFFFFF"/>
              </w:rPr>
              <w:t xml:space="preserve">cp /usr/local/keepalived/etc/sysconfig/keepalived /etc/sysconfig/ </w:t>
            </w:r>
          </w:p>
          <w:p w:rsidR="00BF26F5" w:rsidRPr="00103B1E" w:rsidRDefault="00536E4F">
            <w:pPr>
              <w:rPr>
                <w:shd w:val="pct15" w:color="auto" w:fill="FFFFFF"/>
              </w:rPr>
            </w:pPr>
            <w:r w:rsidRPr="00103B1E">
              <w:rPr>
                <w:rFonts w:hint="eastAsia"/>
                <w:shd w:val="pct15" w:color="auto" w:fill="FFFFFF"/>
              </w:rPr>
              <w:t>mkdir -p /etc/keepalived</w:t>
            </w:r>
          </w:p>
          <w:p w:rsidR="00BF26F5" w:rsidRPr="00103B1E" w:rsidRDefault="00536E4F">
            <w:pPr>
              <w:rPr>
                <w:shd w:val="pct15" w:color="auto" w:fill="FFFFFF"/>
              </w:rPr>
            </w:pPr>
            <w:r w:rsidRPr="00103B1E">
              <w:rPr>
                <w:rFonts w:hint="eastAsia"/>
                <w:shd w:val="pct15" w:color="auto" w:fill="FFFFFF"/>
              </w:rPr>
              <w:t>cp /usr/local/keepalived/etc/keepalived/keepalived.conf /etc/keepalived/keepalived.conf</w:t>
            </w:r>
          </w:p>
          <w:p w:rsidR="00BF26F5" w:rsidRPr="00103B1E" w:rsidRDefault="00536E4F">
            <w:pPr>
              <w:rPr>
                <w:shd w:val="pct15" w:color="auto" w:fill="FFFFFF"/>
              </w:rPr>
            </w:pPr>
            <w:r w:rsidRPr="00103B1E">
              <w:rPr>
                <w:rFonts w:hint="eastAsia"/>
                <w:shd w:val="pct15" w:color="auto" w:fill="FFFFFF"/>
              </w:rPr>
              <w:t>chmod +x /etc/init.d/keepalived</w:t>
            </w:r>
          </w:p>
          <w:p w:rsidR="00BF26F5" w:rsidRPr="00103B1E" w:rsidRDefault="00536E4F">
            <w:pPr>
              <w:rPr>
                <w:shd w:val="pct15" w:color="auto" w:fill="FFFFFF"/>
              </w:rPr>
            </w:pPr>
            <w:r w:rsidRPr="00103B1E">
              <w:rPr>
                <w:rFonts w:hint="eastAsia"/>
                <w:shd w:val="pct15" w:color="auto" w:fill="FFFFFF"/>
              </w:rPr>
              <w:t>chkconfig --add keepalived</w:t>
            </w:r>
            <w:r w:rsidRPr="00103B1E">
              <w:rPr>
                <w:rFonts w:hint="eastAsia"/>
                <w:shd w:val="pct15" w:color="auto" w:fill="FFFFFF"/>
              </w:rPr>
              <w:tab/>
            </w:r>
          </w:p>
          <w:p w:rsidR="00BF26F5" w:rsidRDefault="00536E4F">
            <w:r w:rsidRPr="00103B1E">
              <w:rPr>
                <w:rFonts w:hint="eastAsia"/>
                <w:shd w:val="pct15" w:color="auto" w:fill="FFFFFF"/>
              </w:rPr>
              <w:t>chkconfig keepalived on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添加</w:t>
      </w:r>
      <w:r>
        <w:rPr>
          <w:rFonts w:hint="eastAsia"/>
        </w:rPr>
        <w:t>keepalived</w:t>
      </w:r>
      <w:r>
        <w:rPr>
          <w:rFonts w:hint="eastAsia"/>
        </w:rPr>
        <w:t>到开机启动</w:t>
      </w:r>
    </w:p>
    <w:p w:rsidR="00BF26F5" w:rsidRPr="00215FD5" w:rsidRDefault="00536E4F">
      <w:pPr>
        <w:rPr>
          <w:shd w:val="pct15" w:color="auto" w:fill="FFFFFF"/>
        </w:rPr>
      </w:pPr>
      <w:r w:rsidRPr="00215FD5">
        <w:rPr>
          <w:shd w:val="pct15" w:color="auto" w:fill="FFFFFF"/>
        </w:rPr>
        <w:t>chkconfig</w:t>
      </w:r>
      <w:bookmarkEnd w:id="8"/>
      <w:r w:rsidRPr="00215FD5">
        <w:rPr>
          <w:shd w:val="pct15" w:color="auto" w:fill="FFFFFF"/>
        </w:rPr>
        <w:t xml:space="preserve"> --add keepalived</w:t>
      </w:r>
      <w:r w:rsidRPr="00215FD5">
        <w:rPr>
          <w:rFonts w:hint="eastAsia"/>
          <w:shd w:val="pct15" w:color="auto" w:fill="FFFFFF"/>
        </w:rPr>
        <w:tab/>
      </w:r>
    </w:p>
    <w:p w:rsidR="00BF26F5" w:rsidRPr="00215FD5" w:rsidRDefault="00536E4F">
      <w:pPr>
        <w:rPr>
          <w:shd w:val="pct15" w:color="auto" w:fill="FFFFFF"/>
        </w:rPr>
      </w:pPr>
      <w:r w:rsidRPr="00215FD5">
        <w:rPr>
          <w:rFonts w:hint="eastAsia"/>
          <w:shd w:val="pct15" w:color="auto" w:fill="FFFFFF"/>
        </w:rPr>
        <w:t>chkconfig keepalived on</w:t>
      </w:r>
    </w:p>
    <w:p w:rsidR="00BF26F5" w:rsidRDefault="00536E4F">
      <w:pPr>
        <w:pStyle w:val="2"/>
      </w:pPr>
      <w:r>
        <w:rPr>
          <w:rFonts w:hint="eastAsia"/>
        </w:rPr>
        <w:t>配置</w:t>
      </w:r>
      <w:r>
        <w:rPr>
          <w:rFonts w:hint="eastAsia"/>
        </w:rPr>
        <w:t>keepalived</w:t>
      </w:r>
      <w:r>
        <w:rPr>
          <w:rFonts w:hint="eastAsia"/>
        </w:rPr>
        <w:t>虚拟</w:t>
      </w:r>
      <w:r>
        <w:rPr>
          <w:rFonts w:hint="eastAsia"/>
        </w:rPr>
        <w:t>IP</w:t>
      </w:r>
    </w:p>
    <w:p w:rsidR="00BF26F5" w:rsidRDefault="00536E4F">
      <w:pPr>
        <w:rPr>
          <w:sz w:val="18"/>
          <w:szCs w:val="18"/>
        </w:rPr>
      </w:pPr>
      <w:r>
        <w:rPr>
          <w:rFonts w:hint="eastAsia"/>
          <w:sz w:val="18"/>
          <w:szCs w:val="18"/>
        </w:rPr>
        <w:t>修改配置文件：</w:t>
      </w:r>
      <w:r>
        <w:rPr>
          <w:rFonts w:hint="eastAsia"/>
          <w:sz w:val="18"/>
          <w:szCs w:val="18"/>
        </w:rPr>
        <w:t xml:space="preserve"> /etc/keepalived/keepalived.conf</w:t>
      </w:r>
    </w:p>
    <w:p w:rsidR="00BF26F5" w:rsidRDefault="00536E4F">
      <w:r>
        <w:rPr>
          <w:rFonts w:hint="eastAsia"/>
          <w:sz w:val="18"/>
          <w:szCs w:val="18"/>
        </w:rPr>
        <w:t>#MASTER</w:t>
      </w:r>
      <w:r>
        <w:rPr>
          <w:rFonts w:hint="eastAsia"/>
          <w:sz w:val="18"/>
          <w:szCs w:val="18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</w:t>
            </w:r>
            <w:r w:rsidRPr="00DA61D1">
              <w:rPr>
                <w:rFonts w:hint="eastAsia"/>
                <w:color w:val="0000FF"/>
                <w:sz w:val="18"/>
                <w:szCs w:val="18"/>
                <w:highlight w:val="yellow"/>
              </w:rPr>
              <w:t>MASTER</w:t>
            </w:r>
            <w:r>
              <w:rPr>
                <w:rFonts w:hint="eastAsia"/>
                <w:color w:val="0000FF"/>
                <w:sz w:val="18"/>
                <w:szCs w:val="18"/>
              </w:rPr>
              <w:t xml:space="preserve">   </w:t>
            </w: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指定</w:t>
            </w:r>
            <w:r>
              <w:rPr>
                <w:rFonts w:hint="eastAsia"/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节点为主节点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备用节点上设置为</w:t>
            </w:r>
            <w:r>
              <w:rPr>
                <w:rFonts w:hint="eastAsia"/>
                <w:sz w:val="18"/>
                <w:szCs w:val="18"/>
              </w:rPr>
              <w:t>BACKUP</w:t>
            </w:r>
            <w:r>
              <w:rPr>
                <w:rFonts w:hint="eastAsia"/>
                <w:sz w:val="18"/>
                <w:szCs w:val="18"/>
              </w:rPr>
              <w:t>即可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    #</w:t>
            </w:r>
            <w:r>
              <w:rPr>
                <w:rFonts w:hint="eastAsia"/>
                <w:sz w:val="18"/>
                <w:szCs w:val="18"/>
              </w:rPr>
              <w:t>绑定虚拟</w:t>
            </w:r>
            <w:r>
              <w:rPr>
                <w:rFonts w:hint="eastAsia"/>
                <w:sz w:val="18"/>
                <w:szCs w:val="18"/>
              </w:rPr>
              <w:t>IP</w:t>
            </w:r>
            <w:r>
              <w:rPr>
                <w:rFonts w:hint="eastAsia"/>
                <w:sz w:val="18"/>
                <w:szCs w:val="18"/>
              </w:rPr>
              <w:t>的网络接口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51   #VRRP</w:t>
            </w:r>
            <w:r>
              <w:rPr>
                <w:rFonts w:hint="eastAsia"/>
                <w:sz w:val="18"/>
                <w:szCs w:val="18"/>
              </w:rPr>
              <w:t>组名，两个节点的设置必须一样，以指明各个节点属于同一</w:t>
            </w:r>
            <w:r>
              <w:rPr>
                <w:rFonts w:hint="eastAsia"/>
                <w:sz w:val="18"/>
                <w:szCs w:val="18"/>
              </w:rPr>
              <w:t>VRRP</w:t>
            </w:r>
            <w:r>
              <w:rPr>
                <w:rFonts w:hint="eastAsia"/>
                <w:sz w:val="18"/>
                <w:szCs w:val="18"/>
              </w:rPr>
              <w:t>组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</w:t>
            </w:r>
            <w:r w:rsidRPr="00CB1FBD">
              <w:rPr>
                <w:rFonts w:hint="eastAsia"/>
                <w:color w:val="0000FF"/>
                <w:sz w:val="18"/>
                <w:szCs w:val="18"/>
                <w:highlight w:val="yellow"/>
              </w:rPr>
              <w:t>100</w:t>
            </w:r>
            <w:r>
              <w:rPr>
                <w:rFonts w:hint="eastAsia"/>
                <w:color w:val="0000FF"/>
                <w:sz w:val="18"/>
                <w:szCs w:val="18"/>
              </w:rPr>
              <w:t xml:space="preserve">   </w:t>
            </w: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主节点的优先级（</w:t>
            </w:r>
            <w:r>
              <w:rPr>
                <w:rFonts w:hint="eastAsia"/>
                <w:sz w:val="18"/>
                <w:szCs w:val="18"/>
              </w:rPr>
              <w:t>1-254</w:t>
            </w:r>
            <w:r>
              <w:rPr>
                <w:rFonts w:hint="eastAsia"/>
                <w:sz w:val="18"/>
                <w:szCs w:val="18"/>
              </w:rPr>
              <w:t>之间），备用节点必须比主节点优先级低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</w:t>
            </w:r>
            <w:r>
              <w:rPr>
                <w:rFonts w:hint="eastAsia"/>
                <w:color w:val="0000FF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 xml:space="preserve">  #</w:t>
            </w:r>
            <w:r>
              <w:rPr>
                <w:rFonts w:hint="eastAsia"/>
                <w:sz w:val="18"/>
                <w:szCs w:val="18"/>
              </w:rPr>
              <w:t>组播信息发送间隔，两个节点设置必须一样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    #</w:t>
            </w:r>
            <w:r>
              <w:rPr>
                <w:rFonts w:hint="eastAsia"/>
                <w:sz w:val="18"/>
                <w:szCs w:val="18"/>
              </w:rPr>
              <w:t>设置验证信息，两个节点必须一致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        auth_pass 111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    #</w:t>
            </w:r>
            <w:r>
              <w:rPr>
                <w:rFonts w:hint="eastAsia"/>
                <w:sz w:val="18"/>
                <w:szCs w:val="18"/>
              </w:rPr>
              <w:t>指定虚拟</w:t>
            </w:r>
            <w:r>
              <w:rPr>
                <w:rFonts w:hint="eastAsia"/>
                <w:sz w:val="18"/>
                <w:szCs w:val="18"/>
              </w:rPr>
              <w:t xml:space="preserve">IP, </w:t>
            </w:r>
            <w:r>
              <w:rPr>
                <w:rFonts w:hint="eastAsia"/>
                <w:sz w:val="18"/>
                <w:szCs w:val="18"/>
              </w:rPr>
              <w:t>两个节点设置必须一样</w:t>
            </w:r>
          </w:p>
          <w:p w:rsidR="00BF26F5" w:rsidRPr="00CB1FBD" w:rsidRDefault="00536E4F">
            <w:pPr>
              <w:rPr>
                <w:color w:val="0000FF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r w:rsidRPr="00CB1FBD">
              <w:rPr>
                <w:rFonts w:hint="eastAsia"/>
                <w:color w:val="0000FF"/>
                <w:szCs w:val="21"/>
                <w:highlight w:val="yellow"/>
              </w:rPr>
              <w:t>192.168.33.60/24</w:t>
            </w:r>
            <w:r w:rsidRPr="00CB1FBD">
              <w:rPr>
                <w:rFonts w:hint="eastAsia"/>
                <w:color w:val="0000FF"/>
                <w:szCs w:val="21"/>
              </w:rPr>
              <w:t xml:space="preserve">    #</w:t>
            </w:r>
            <w:r w:rsidRPr="00CB1FBD">
              <w:rPr>
                <w:rFonts w:hint="eastAsia"/>
                <w:color w:val="0000FF"/>
                <w:szCs w:val="21"/>
              </w:rPr>
              <w:t>如果两个</w:t>
            </w:r>
            <w:r w:rsidRPr="00CB1FBD">
              <w:rPr>
                <w:rFonts w:hint="eastAsia"/>
                <w:color w:val="0000FF"/>
                <w:szCs w:val="21"/>
              </w:rPr>
              <w:t>nginx</w:t>
            </w:r>
            <w:r w:rsidRPr="00CB1FBD">
              <w:rPr>
                <w:rFonts w:hint="eastAsia"/>
                <w:color w:val="0000FF"/>
                <w:szCs w:val="21"/>
              </w:rPr>
              <w:t>的</w:t>
            </w:r>
            <w:r w:rsidRPr="00CB1FBD">
              <w:rPr>
                <w:rFonts w:hint="eastAsia"/>
                <w:color w:val="0000FF"/>
                <w:szCs w:val="21"/>
              </w:rPr>
              <w:t>ip</w:t>
            </w:r>
            <w:r w:rsidRPr="00CB1FBD">
              <w:rPr>
                <w:rFonts w:hint="eastAsia"/>
                <w:color w:val="0000FF"/>
                <w:szCs w:val="21"/>
              </w:rPr>
              <w:t>分别是</w:t>
            </w:r>
            <w:r w:rsidRPr="00CB1FBD">
              <w:rPr>
                <w:rFonts w:hint="eastAsia"/>
                <w:color w:val="0000FF"/>
                <w:szCs w:val="21"/>
              </w:rPr>
              <w:t>192.168.33.61,,...62</w:t>
            </w:r>
            <w:r w:rsidRPr="00CB1FBD">
              <w:rPr>
                <w:rFonts w:hint="eastAsia"/>
                <w:color w:val="0000FF"/>
                <w:szCs w:val="21"/>
              </w:rPr>
              <w:t>，则此处的虚拟</w:t>
            </w:r>
            <w:r w:rsidRPr="00CB1FBD">
              <w:rPr>
                <w:rFonts w:hint="eastAsia"/>
                <w:color w:val="0000FF"/>
                <w:szCs w:val="21"/>
              </w:rPr>
              <w:t>ip</w:t>
            </w:r>
            <w:r w:rsidRPr="00CB1FBD">
              <w:rPr>
                <w:rFonts w:hint="eastAsia"/>
                <w:color w:val="0000FF"/>
                <w:szCs w:val="21"/>
              </w:rPr>
              <w:t>跟它俩同一个网段即可</w:t>
            </w:r>
          </w:p>
          <w:p w:rsidR="00BF26F5" w:rsidRPr="00CB1FBD" w:rsidRDefault="00536E4F">
            <w:pPr>
              <w:rPr>
                <w:szCs w:val="21"/>
              </w:rPr>
            </w:pPr>
            <w:r w:rsidRPr="00CB1FBD">
              <w:rPr>
                <w:rFonts w:hint="eastAsia"/>
                <w:szCs w:val="21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  <w:sz w:val="18"/>
          <w:szCs w:val="18"/>
        </w:rPr>
        <w:t>#BACKUP</w:t>
      </w:r>
      <w:r>
        <w:rPr>
          <w:rFonts w:hint="eastAsia"/>
          <w:sz w:val="18"/>
          <w:szCs w:val="18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</w:t>
            </w:r>
            <w:r w:rsidRPr="00CB1FBD">
              <w:rPr>
                <w:rFonts w:hint="eastAsia"/>
                <w:sz w:val="18"/>
                <w:szCs w:val="18"/>
                <w:highlight w:val="yellow"/>
              </w:rPr>
              <w:t>BACKUP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5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</w:t>
            </w:r>
            <w:r w:rsidRPr="00CB1FBD">
              <w:rPr>
                <w:rFonts w:hint="eastAsia"/>
                <w:sz w:val="18"/>
                <w:szCs w:val="18"/>
                <w:highlight w:val="yellow"/>
              </w:rPr>
              <w:t>99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</w:t>
            </w:r>
            <w:r w:rsidRPr="0026073D">
              <w:rPr>
                <w:rFonts w:hint="eastAsia"/>
                <w:color w:val="0000FF"/>
                <w:sz w:val="18"/>
                <w:szCs w:val="18"/>
                <w:highlight w:val="yellow"/>
              </w:rPr>
              <w:t>192.168.33.60/24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分别启动两台机器上的</w:t>
      </w:r>
      <w:r>
        <w:rPr>
          <w:rFonts w:hint="eastAsia"/>
        </w:rPr>
        <w:t>keepalived</w:t>
      </w:r>
    </w:p>
    <w:p w:rsidR="00BF26F5" w:rsidRPr="00C72EF9" w:rsidRDefault="00536E4F">
      <w:pPr>
        <w:rPr>
          <w:shd w:val="pct15" w:color="auto" w:fill="FFFFFF"/>
        </w:rPr>
      </w:pPr>
      <w:r w:rsidRPr="00C72EF9">
        <w:rPr>
          <w:rFonts w:hint="eastAsia"/>
          <w:shd w:val="pct15" w:color="auto" w:fill="FFFFFF"/>
        </w:rPr>
        <w:t>service keepalived start</w:t>
      </w:r>
    </w:p>
    <w:p w:rsidR="00BF26F5" w:rsidRDefault="00536E4F">
      <w:r>
        <w:rPr>
          <w:rFonts w:hint="eastAsia"/>
        </w:rPr>
        <w:t>测试：</w:t>
      </w:r>
    </w:p>
    <w:p w:rsidR="00BF26F5" w:rsidRDefault="00536E4F">
      <w:r>
        <w:rPr>
          <w:rFonts w:hint="eastAsia"/>
        </w:rPr>
        <w:t>杀掉</w:t>
      </w:r>
      <w:r>
        <w:rPr>
          <w:rFonts w:hint="eastAsia"/>
        </w:rPr>
        <w:t>master</w:t>
      </w:r>
      <w:r>
        <w:rPr>
          <w:rFonts w:hint="eastAsia"/>
        </w:rPr>
        <w:t>上的</w:t>
      </w:r>
      <w:r>
        <w:rPr>
          <w:rFonts w:hint="eastAsia"/>
        </w:rPr>
        <w:t>keepalived</w:t>
      </w:r>
      <w:r>
        <w:rPr>
          <w:rFonts w:hint="eastAsia"/>
        </w:rPr>
        <w:t>进程，你会发现，在</w:t>
      </w:r>
      <w:r>
        <w:rPr>
          <w:rFonts w:hint="eastAsia"/>
        </w:rPr>
        <w:t>slave</w:t>
      </w:r>
      <w:r>
        <w:rPr>
          <w:rFonts w:hint="eastAsia"/>
        </w:rPr>
        <w:t>机器上的</w:t>
      </w:r>
      <w:r>
        <w:rPr>
          <w:rFonts w:hint="eastAsia"/>
        </w:rPr>
        <w:t>eth0</w:t>
      </w:r>
      <w:r>
        <w:rPr>
          <w:rFonts w:hint="eastAsia"/>
        </w:rPr>
        <w:t>网卡多了一个</w:t>
      </w:r>
      <w:r>
        <w:rPr>
          <w:rFonts w:hint="eastAsia"/>
        </w:rPr>
        <w:t>ip</w:t>
      </w:r>
      <w:r>
        <w:rPr>
          <w:rFonts w:hint="eastAsia"/>
        </w:rPr>
        <w:t>地址</w:t>
      </w:r>
    </w:p>
    <w:p w:rsidR="00BF26F5" w:rsidRDefault="00536E4F">
      <w:r>
        <w:rPr>
          <w:rFonts w:hint="eastAsia"/>
        </w:rPr>
        <w:t>查看</w:t>
      </w:r>
      <w:r>
        <w:rPr>
          <w:rFonts w:hint="eastAsia"/>
        </w:rPr>
        <w:t>ip</w:t>
      </w:r>
      <w:r>
        <w:rPr>
          <w:rFonts w:hint="eastAsia"/>
        </w:rPr>
        <w:t>地址的命令：</w:t>
      </w:r>
      <w:r>
        <w:rPr>
          <w:rFonts w:hint="eastAsia"/>
        </w:rPr>
        <w:t xml:space="preserve">  ip addr </w:t>
      </w:r>
    </w:p>
    <w:p w:rsidR="00BF26F5" w:rsidRDefault="00BF26F5"/>
    <w:p w:rsidR="00BF26F5" w:rsidRDefault="00536E4F">
      <w:pPr>
        <w:pStyle w:val="2"/>
      </w:pPr>
      <w:r>
        <w:rPr>
          <w:rFonts w:hint="eastAsia"/>
        </w:rPr>
        <w:t>配置</w:t>
      </w:r>
      <w:r>
        <w:rPr>
          <w:rFonts w:hint="eastAsia"/>
        </w:rPr>
        <w:t>keepalived</w:t>
      </w:r>
      <w:r>
        <w:rPr>
          <w:rFonts w:hint="eastAsia"/>
        </w:rPr>
        <w:t>心跳检查</w:t>
      </w:r>
    </w:p>
    <w:p w:rsidR="00BF26F5" w:rsidRDefault="00536E4F">
      <w:r>
        <w:rPr>
          <w:rFonts w:hint="eastAsia"/>
        </w:rPr>
        <w:t>原理：</w:t>
      </w:r>
    </w:p>
    <w:p w:rsidR="00BF26F5" w:rsidRDefault="00536E4F">
      <w:r>
        <w:rPr>
          <w:rFonts w:hint="eastAsia"/>
        </w:rPr>
        <w:t>Keepalived</w:t>
      </w:r>
      <w:r>
        <w:rPr>
          <w:rFonts w:hint="eastAsia"/>
        </w:rPr>
        <w:t>并不跟</w:t>
      </w:r>
      <w:r>
        <w:rPr>
          <w:rFonts w:hint="eastAsia"/>
        </w:rPr>
        <w:t>nginx</w:t>
      </w:r>
      <w:r>
        <w:rPr>
          <w:rFonts w:hint="eastAsia"/>
        </w:rPr>
        <w:t>耦合，它俩完全不是一家人</w:t>
      </w:r>
    </w:p>
    <w:p w:rsidR="00BF26F5" w:rsidRDefault="00536E4F">
      <w:r>
        <w:rPr>
          <w:rFonts w:hint="eastAsia"/>
        </w:rPr>
        <w:t>但是</w:t>
      </w:r>
      <w:r>
        <w:rPr>
          <w:rFonts w:hint="eastAsia"/>
        </w:rPr>
        <w:t>keepalived</w:t>
      </w:r>
      <w:r>
        <w:rPr>
          <w:rFonts w:hint="eastAsia"/>
        </w:rPr>
        <w:t>提供一个机制：让用户自定义一个</w:t>
      </w:r>
      <w:r>
        <w:rPr>
          <w:rFonts w:hint="eastAsia"/>
        </w:rPr>
        <w:t>shell</w:t>
      </w:r>
      <w:r>
        <w:rPr>
          <w:rFonts w:hint="eastAsia"/>
        </w:rPr>
        <w:t>脚本去检测用户自己的程序，返回状态给</w:t>
      </w:r>
      <w:r>
        <w:rPr>
          <w:rFonts w:hint="eastAsia"/>
        </w:rPr>
        <w:t>keepalived</w:t>
      </w:r>
      <w:r>
        <w:rPr>
          <w:rFonts w:hint="eastAsia"/>
        </w:rPr>
        <w:t>就可以了</w:t>
      </w:r>
    </w:p>
    <w:p w:rsidR="00BF26F5" w:rsidRDefault="00BF26F5"/>
    <w:p w:rsidR="00BF26F5" w:rsidRDefault="00BF26F5"/>
    <w:p w:rsidR="00BF26F5" w:rsidRDefault="00536E4F">
      <w:r>
        <w:rPr>
          <w:rFonts w:hint="eastAsia"/>
        </w:rPr>
        <w:t>#MASTER</w:t>
      </w:r>
      <w:r>
        <w:rPr>
          <w:rFonts w:hint="eastAsia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Pr="00B305FB" w:rsidRDefault="00536E4F">
            <w:pPr>
              <w:rPr>
                <w:sz w:val="18"/>
                <w:szCs w:val="18"/>
                <w:highlight w:val="yellow"/>
              </w:rPr>
            </w:pPr>
            <w:r w:rsidRPr="00B305FB">
              <w:rPr>
                <w:rFonts w:hint="eastAsia"/>
                <w:color w:val="0000FF"/>
                <w:sz w:val="18"/>
                <w:szCs w:val="18"/>
                <w:highlight w:val="yellow"/>
              </w:rPr>
              <w:t>vrrp_script</w:t>
            </w:r>
            <w:r w:rsidRPr="00B305FB">
              <w:rPr>
                <w:rFonts w:hint="eastAsia"/>
                <w:sz w:val="18"/>
                <w:szCs w:val="18"/>
                <w:highlight w:val="yellow"/>
              </w:rPr>
              <w:t xml:space="preserve"> chk_health {</w:t>
            </w:r>
          </w:p>
          <w:p w:rsidR="002716E9" w:rsidRPr="00B305FB" w:rsidRDefault="002716E9">
            <w:pPr>
              <w:rPr>
                <w:rFonts w:hint="eastAsia"/>
                <w:sz w:val="18"/>
                <w:szCs w:val="18"/>
                <w:highlight w:val="yellow"/>
              </w:rPr>
            </w:pPr>
            <w:r w:rsidRPr="00B305FB">
              <w:rPr>
                <w:rFonts w:hint="eastAsia"/>
                <w:sz w:val="18"/>
                <w:szCs w:val="18"/>
                <w:highlight w:val="yellow"/>
              </w:rPr>
              <w:t xml:space="preserve"> </w:t>
            </w:r>
            <w:r w:rsidRPr="00B305FB">
              <w:rPr>
                <w:sz w:val="18"/>
                <w:szCs w:val="18"/>
                <w:highlight w:val="yellow"/>
              </w:rPr>
              <w:t xml:space="preserve">   </w:t>
            </w:r>
            <w:r w:rsidRPr="00B305FB">
              <w:rPr>
                <w:rFonts w:hint="eastAsia"/>
                <w:sz w:val="18"/>
                <w:szCs w:val="18"/>
                <w:highlight w:val="yellow"/>
              </w:rPr>
              <w:t>#</w:t>
            </w:r>
            <w:r w:rsidR="00FD629D" w:rsidRPr="00B305FB">
              <w:rPr>
                <w:sz w:val="18"/>
                <w:szCs w:val="18"/>
                <w:highlight w:val="yellow"/>
              </w:rPr>
              <w:t xml:space="preserve"> </w:t>
            </w:r>
            <w:r w:rsidR="00FD629D" w:rsidRPr="00B305FB">
              <w:rPr>
                <w:rFonts w:hint="eastAsia"/>
                <w:sz w:val="18"/>
                <w:szCs w:val="18"/>
                <w:highlight w:val="yellow"/>
              </w:rPr>
              <w:t>脚本意义是检测</w:t>
            </w:r>
            <w:r w:rsidR="00FD629D" w:rsidRPr="00B305FB">
              <w:rPr>
                <w:rFonts w:hint="eastAsia"/>
                <w:sz w:val="18"/>
                <w:szCs w:val="18"/>
                <w:highlight w:val="yellow"/>
              </w:rPr>
              <w:t>nginx</w:t>
            </w:r>
            <w:r w:rsidR="00FD629D" w:rsidRPr="00B305FB">
              <w:rPr>
                <w:rFonts w:hint="eastAsia"/>
                <w:sz w:val="18"/>
                <w:szCs w:val="18"/>
                <w:highlight w:val="yellow"/>
              </w:rPr>
              <w:t>是否有两个进程</w:t>
            </w:r>
            <w:r w:rsidR="0072693D">
              <w:rPr>
                <w:rFonts w:hint="eastAsia"/>
                <w:sz w:val="18"/>
                <w:szCs w:val="18"/>
                <w:highlight w:val="yellow"/>
              </w:rPr>
              <w:t>，两个进程则正常</w:t>
            </w:r>
            <w:bookmarkStart w:id="9" w:name="_GoBack"/>
            <w:bookmarkEnd w:id="9"/>
          </w:p>
          <w:p w:rsidR="00BF26F5" w:rsidRPr="00B305FB" w:rsidRDefault="00536E4F">
            <w:pPr>
              <w:rPr>
                <w:sz w:val="18"/>
                <w:szCs w:val="18"/>
                <w:highlight w:val="yellow"/>
              </w:rPr>
            </w:pPr>
            <w:r w:rsidRPr="00B305FB">
              <w:rPr>
                <w:rFonts w:hint="eastAsia"/>
                <w:sz w:val="18"/>
                <w:szCs w:val="18"/>
                <w:highlight w:val="yellow"/>
              </w:rPr>
              <w:t xml:space="preserve">    </w:t>
            </w:r>
            <w:r w:rsidRPr="00B305FB">
              <w:rPr>
                <w:rFonts w:hint="eastAsia"/>
                <w:color w:val="0000FF"/>
                <w:sz w:val="18"/>
                <w:szCs w:val="18"/>
                <w:highlight w:val="yellow"/>
              </w:rPr>
              <w:t xml:space="preserve">script </w:t>
            </w:r>
            <w:r w:rsidRPr="00B305FB">
              <w:rPr>
                <w:rFonts w:hint="eastAsia"/>
                <w:sz w:val="18"/>
                <w:szCs w:val="18"/>
                <w:highlight w:val="yellow"/>
              </w:rPr>
              <w:t>"[[ `ps -ef | grep nginx | grep -v grep | wc -l` -ge 2 ]] &amp;&amp; exit 0 || exit 1"</w:t>
            </w:r>
          </w:p>
          <w:p w:rsidR="00BF26F5" w:rsidRPr="00B305FB" w:rsidRDefault="00536E4F">
            <w:pPr>
              <w:rPr>
                <w:sz w:val="18"/>
                <w:szCs w:val="18"/>
                <w:highlight w:val="yellow"/>
              </w:rPr>
            </w:pPr>
            <w:r w:rsidRPr="00B305FB">
              <w:rPr>
                <w:rFonts w:hint="eastAsia"/>
                <w:sz w:val="18"/>
                <w:szCs w:val="18"/>
                <w:highlight w:val="yellow"/>
              </w:rPr>
              <w:t xml:space="preserve">    interval 1    #</w:t>
            </w:r>
            <w:r w:rsidRPr="00B305FB">
              <w:rPr>
                <w:rFonts w:hint="eastAsia"/>
                <w:sz w:val="18"/>
                <w:szCs w:val="18"/>
                <w:highlight w:val="yellow"/>
              </w:rPr>
              <w:t>每隔</w:t>
            </w:r>
            <w:r w:rsidRPr="00B305FB">
              <w:rPr>
                <w:rFonts w:hint="eastAsia"/>
                <w:sz w:val="18"/>
                <w:szCs w:val="18"/>
                <w:highlight w:val="yellow"/>
              </w:rPr>
              <w:t>1</w:t>
            </w:r>
            <w:r w:rsidRPr="00B305FB">
              <w:rPr>
                <w:rFonts w:hint="eastAsia"/>
                <w:sz w:val="18"/>
                <w:szCs w:val="18"/>
                <w:highlight w:val="yellow"/>
              </w:rPr>
              <w:t>秒执行上述的脚本，去检查用户的程序</w:t>
            </w:r>
            <w:r w:rsidRPr="00B305FB">
              <w:rPr>
                <w:rFonts w:hint="eastAsia"/>
                <w:sz w:val="18"/>
                <w:szCs w:val="18"/>
                <w:highlight w:val="yellow"/>
              </w:rPr>
              <w:t>ngnix</w:t>
            </w:r>
          </w:p>
          <w:p w:rsidR="00BF26F5" w:rsidRPr="00B305FB" w:rsidRDefault="00536E4F">
            <w:pPr>
              <w:rPr>
                <w:rFonts w:hint="eastAsia"/>
                <w:sz w:val="18"/>
                <w:szCs w:val="18"/>
                <w:highlight w:val="yellow"/>
              </w:rPr>
            </w:pPr>
            <w:r w:rsidRPr="00B305FB">
              <w:rPr>
                <w:rFonts w:hint="eastAsia"/>
                <w:sz w:val="18"/>
                <w:szCs w:val="18"/>
                <w:highlight w:val="yellow"/>
              </w:rPr>
              <w:t xml:space="preserve">    weight -2</w:t>
            </w:r>
            <w:r w:rsidR="00C16FCF" w:rsidRPr="00B305FB">
              <w:rPr>
                <w:sz w:val="18"/>
                <w:szCs w:val="18"/>
                <w:highlight w:val="yellow"/>
              </w:rPr>
              <w:t xml:space="preserve">    </w:t>
            </w:r>
            <w:r w:rsidR="00C16FCF" w:rsidRPr="00B305FB">
              <w:rPr>
                <w:rFonts w:hint="eastAsia"/>
                <w:sz w:val="18"/>
                <w:szCs w:val="18"/>
                <w:highlight w:val="yellow"/>
              </w:rPr>
              <w:t>#</w:t>
            </w:r>
            <w:r w:rsidR="00C46446" w:rsidRPr="00B305FB">
              <w:rPr>
                <w:rFonts w:hint="eastAsia"/>
                <w:sz w:val="18"/>
                <w:szCs w:val="18"/>
                <w:highlight w:val="yellow"/>
              </w:rPr>
              <w:t>nginx</w:t>
            </w:r>
            <w:r w:rsidR="00C46446" w:rsidRPr="00B305FB">
              <w:rPr>
                <w:rFonts w:hint="eastAsia"/>
                <w:sz w:val="18"/>
                <w:szCs w:val="18"/>
                <w:highlight w:val="yellow"/>
              </w:rPr>
              <w:t>进程有问题则减</w:t>
            </w:r>
            <w:r w:rsidR="00C46446" w:rsidRPr="00B305FB">
              <w:rPr>
                <w:rFonts w:hint="eastAsia"/>
                <w:sz w:val="18"/>
                <w:szCs w:val="18"/>
                <w:highlight w:val="yellow"/>
              </w:rPr>
              <w:t>2</w:t>
            </w:r>
            <w:r w:rsidR="00C46446" w:rsidRPr="00B305FB">
              <w:rPr>
                <w:rFonts w:hint="eastAsia"/>
                <w:sz w:val="18"/>
                <w:szCs w:val="18"/>
                <w:highlight w:val="yellow"/>
              </w:rPr>
              <w:t>个权重值</w:t>
            </w:r>
          </w:p>
          <w:p w:rsidR="00BF26F5" w:rsidRDefault="00536E4F">
            <w:pPr>
              <w:rPr>
                <w:sz w:val="18"/>
                <w:szCs w:val="18"/>
              </w:rPr>
            </w:pPr>
            <w:r w:rsidRPr="00B305FB">
              <w:rPr>
                <w:rFonts w:hint="eastAsia"/>
                <w:sz w:val="18"/>
                <w:szCs w:val="18"/>
                <w:highlight w:val="yellow"/>
              </w:rPr>
              <w:t>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MASTER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10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2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Pr="008743B4" w:rsidRDefault="00536E4F">
            <w:pPr>
              <w:rPr>
                <w:color w:val="0000FF"/>
                <w:sz w:val="18"/>
                <w:szCs w:val="18"/>
                <w:highlight w:val="yellow"/>
              </w:rPr>
            </w:pPr>
            <w:r>
              <w:rPr>
                <w:rFonts w:hint="eastAsia"/>
                <w:color w:val="0000FF"/>
                <w:sz w:val="18"/>
                <w:szCs w:val="18"/>
              </w:rPr>
              <w:t xml:space="preserve">    </w:t>
            </w:r>
            <w:r w:rsidRPr="008743B4">
              <w:rPr>
                <w:rFonts w:hint="eastAsia"/>
                <w:color w:val="0000FF"/>
                <w:sz w:val="18"/>
                <w:szCs w:val="18"/>
                <w:highlight w:val="yellow"/>
              </w:rPr>
              <w:t>track_script {</w:t>
            </w:r>
          </w:p>
          <w:p w:rsidR="00BF26F5" w:rsidRPr="008743B4" w:rsidRDefault="00536E4F">
            <w:pPr>
              <w:rPr>
                <w:color w:val="0000FF"/>
                <w:sz w:val="18"/>
                <w:szCs w:val="18"/>
                <w:highlight w:val="yellow"/>
              </w:rPr>
            </w:pPr>
            <w:r w:rsidRPr="008743B4">
              <w:rPr>
                <w:rFonts w:hint="eastAsia"/>
                <w:color w:val="0000FF"/>
                <w:sz w:val="18"/>
                <w:szCs w:val="18"/>
                <w:highlight w:val="yellow"/>
              </w:rPr>
              <w:t xml:space="preserve">        chk_health</w:t>
            </w:r>
          </w:p>
          <w:p w:rsidR="00BF26F5" w:rsidRDefault="00536E4F">
            <w:pPr>
              <w:rPr>
                <w:color w:val="0000FF"/>
                <w:sz w:val="18"/>
                <w:szCs w:val="18"/>
              </w:rPr>
            </w:pPr>
            <w:r w:rsidRPr="008743B4">
              <w:rPr>
                <w:rFonts w:hint="eastAsia"/>
                <w:color w:val="0000FF"/>
                <w:sz w:val="18"/>
                <w:szCs w:val="18"/>
                <w:highlight w:val="yellow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10.0.0.10/24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9A2EA8" w:rsidRDefault="009A2EA8"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   </w:t>
            </w:r>
            <w:r>
              <w:rPr>
                <w:rFonts w:hint="eastAsia"/>
                <w:sz w:val="18"/>
                <w:szCs w:val="18"/>
              </w:rPr>
              <w:t>#</w:t>
            </w:r>
            <w:r>
              <w:rPr>
                <w:rFonts w:hint="eastAsia"/>
                <w:sz w:val="18"/>
                <w:szCs w:val="18"/>
              </w:rPr>
              <w:t>发生问题执行以下脚本</w:t>
            </w:r>
            <w:r w:rsidR="005F4A00">
              <w:rPr>
                <w:rFonts w:hint="eastAsia"/>
                <w:sz w:val="18"/>
                <w:szCs w:val="18"/>
              </w:rPr>
              <w:t>，重启</w:t>
            </w:r>
            <w:r w:rsidR="005F4A00">
              <w:rPr>
                <w:rFonts w:hint="eastAsia"/>
                <w:sz w:val="18"/>
                <w:szCs w:val="18"/>
              </w:rPr>
              <w:t>nginx</w:t>
            </w:r>
          </w:p>
          <w:p w:rsidR="00BF26F5" w:rsidRPr="00C6703C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 w:rsidRPr="009A2EA8">
              <w:rPr>
                <w:rFonts w:hint="eastAsia"/>
                <w:color w:val="0000FF"/>
                <w:sz w:val="18"/>
                <w:szCs w:val="18"/>
                <w:highlight w:val="yellow"/>
              </w:rPr>
              <w:t>notify_master</w:t>
            </w:r>
            <w:r w:rsidRPr="009A2EA8">
              <w:rPr>
                <w:rFonts w:hint="eastAsia"/>
                <w:sz w:val="18"/>
                <w:szCs w:val="18"/>
                <w:highlight w:val="yellow"/>
              </w:rPr>
              <w:t xml:space="preserve"> "/usr/local/keepalived/sbin/notify.sh master"</w:t>
            </w:r>
            <w:r w:rsidR="001038BF">
              <w:rPr>
                <w:sz w:val="18"/>
                <w:szCs w:val="18"/>
                <w:highlight w:val="yellow"/>
              </w:rPr>
              <w:t xml:space="preserve"> </w:t>
            </w:r>
            <w:r w:rsidR="001038BF" w:rsidRPr="00C6703C">
              <w:rPr>
                <w:sz w:val="18"/>
                <w:szCs w:val="18"/>
              </w:rPr>
              <w:t xml:space="preserve">    </w:t>
            </w:r>
            <w:r w:rsidR="001038BF" w:rsidRPr="00C6703C">
              <w:rPr>
                <w:rFonts w:hint="eastAsia"/>
                <w:sz w:val="18"/>
                <w:szCs w:val="18"/>
              </w:rPr>
              <w:t>#</w:t>
            </w:r>
            <w:r w:rsidR="001038BF" w:rsidRPr="00C6703C">
              <w:rPr>
                <w:rFonts w:hint="eastAsia"/>
                <w:sz w:val="18"/>
                <w:szCs w:val="18"/>
              </w:rPr>
              <w:t>先停止再启动</w:t>
            </w:r>
            <w:r w:rsidR="001038BF" w:rsidRPr="00C6703C">
              <w:rPr>
                <w:rFonts w:hint="eastAsia"/>
                <w:sz w:val="18"/>
                <w:szCs w:val="18"/>
              </w:rPr>
              <w:t>nginx</w:t>
            </w:r>
          </w:p>
          <w:p w:rsidR="00BF26F5" w:rsidRPr="00C6703C" w:rsidRDefault="00536E4F">
            <w:pPr>
              <w:rPr>
                <w:sz w:val="18"/>
                <w:szCs w:val="18"/>
              </w:rPr>
            </w:pPr>
            <w:r w:rsidRPr="009A2EA8">
              <w:rPr>
                <w:rFonts w:hint="eastAsia"/>
                <w:sz w:val="18"/>
                <w:szCs w:val="18"/>
                <w:highlight w:val="yellow"/>
              </w:rPr>
              <w:t xml:space="preserve">    </w:t>
            </w:r>
            <w:r w:rsidRPr="009A2EA8">
              <w:rPr>
                <w:rFonts w:hint="eastAsia"/>
                <w:color w:val="0000FF"/>
                <w:sz w:val="18"/>
                <w:szCs w:val="18"/>
                <w:highlight w:val="yellow"/>
              </w:rPr>
              <w:t>notify_backup</w:t>
            </w:r>
            <w:r w:rsidRPr="009A2EA8">
              <w:rPr>
                <w:rFonts w:hint="eastAsia"/>
                <w:sz w:val="18"/>
                <w:szCs w:val="18"/>
                <w:highlight w:val="yellow"/>
              </w:rPr>
              <w:t xml:space="preserve"> "/usr/local/keepalived/sbin/notify.sh backup"</w:t>
            </w:r>
            <w:r w:rsidR="00EE5909" w:rsidRPr="00C6703C">
              <w:rPr>
                <w:sz w:val="18"/>
                <w:szCs w:val="18"/>
              </w:rPr>
              <w:t xml:space="preserve">   </w:t>
            </w:r>
            <w:r w:rsidR="00EE5909" w:rsidRPr="00C6703C">
              <w:rPr>
                <w:sz w:val="18"/>
                <w:szCs w:val="18"/>
              </w:rPr>
              <w:t xml:space="preserve"> </w:t>
            </w:r>
            <w:r w:rsidR="00EE5909" w:rsidRPr="00C6703C">
              <w:rPr>
                <w:rFonts w:hint="eastAsia"/>
                <w:sz w:val="18"/>
                <w:szCs w:val="18"/>
              </w:rPr>
              <w:t>#</w:t>
            </w:r>
            <w:r w:rsidR="00EE5909" w:rsidRPr="00C6703C">
              <w:rPr>
                <w:rFonts w:hint="eastAsia"/>
                <w:sz w:val="18"/>
                <w:szCs w:val="18"/>
              </w:rPr>
              <w:t>先</w:t>
            </w:r>
            <w:r w:rsidR="00EE5909" w:rsidRPr="00C6703C">
              <w:rPr>
                <w:rFonts w:hint="eastAsia"/>
                <w:sz w:val="18"/>
                <w:szCs w:val="18"/>
              </w:rPr>
              <w:t>停止</w:t>
            </w:r>
            <w:r w:rsidR="00EE5909" w:rsidRPr="00C6703C">
              <w:rPr>
                <w:rFonts w:hint="eastAsia"/>
                <w:sz w:val="18"/>
                <w:szCs w:val="18"/>
              </w:rPr>
              <w:t>再启动</w:t>
            </w:r>
            <w:r w:rsidR="001038BF" w:rsidRPr="00C6703C">
              <w:rPr>
                <w:rFonts w:hint="eastAsia"/>
                <w:sz w:val="18"/>
                <w:szCs w:val="18"/>
              </w:rPr>
              <w:t>nginx</w:t>
            </w:r>
          </w:p>
          <w:p w:rsidR="00BF26F5" w:rsidRDefault="00536E4F">
            <w:pPr>
              <w:rPr>
                <w:sz w:val="18"/>
                <w:szCs w:val="18"/>
              </w:rPr>
            </w:pPr>
            <w:r w:rsidRPr="009A2EA8">
              <w:rPr>
                <w:rFonts w:hint="eastAsia"/>
                <w:sz w:val="18"/>
                <w:szCs w:val="18"/>
                <w:highlight w:val="yellow"/>
              </w:rPr>
              <w:t xml:space="preserve">    </w:t>
            </w:r>
            <w:r w:rsidRPr="009A2EA8">
              <w:rPr>
                <w:rFonts w:hint="eastAsia"/>
                <w:color w:val="0000FF"/>
                <w:sz w:val="18"/>
                <w:szCs w:val="18"/>
                <w:highlight w:val="yellow"/>
              </w:rPr>
              <w:t>notify_fault</w:t>
            </w:r>
            <w:r w:rsidRPr="009A2EA8">
              <w:rPr>
                <w:rFonts w:hint="eastAsia"/>
                <w:sz w:val="18"/>
                <w:szCs w:val="18"/>
                <w:highlight w:val="yellow"/>
              </w:rPr>
              <w:t xml:space="preserve"> "/usr/local/keepalived/sbin/notify.sh fault"</w:t>
            </w:r>
            <w:r w:rsidR="00EE5909">
              <w:rPr>
                <w:sz w:val="18"/>
                <w:szCs w:val="18"/>
              </w:rPr>
              <w:t xml:space="preserve">    </w:t>
            </w:r>
            <w:r w:rsidR="00C6703C">
              <w:rPr>
                <w:sz w:val="18"/>
                <w:szCs w:val="18"/>
              </w:rPr>
              <w:t xml:space="preserve">    </w:t>
            </w:r>
            <w:r w:rsidR="00EE5909" w:rsidRPr="00C6703C">
              <w:rPr>
                <w:rFonts w:hint="eastAsia"/>
                <w:sz w:val="18"/>
                <w:szCs w:val="18"/>
              </w:rPr>
              <w:t>#</w:t>
            </w:r>
            <w:r w:rsidR="00EE5909" w:rsidRPr="00C6703C">
              <w:rPr>
                <w:rFonts w:hint="eastAsia"/>
                <w:sz w:val="18"/>
                <w:szCs w:val="18"/>
              </w:rPr>
              <w:t>其它问题则停止</w:t>
            </w:r>
            <w:r w:rsidR="00EE5909" w:rsidRPr="00C6703C">
              <w:rPr>
                <w:rFonts w:hint="eastAsia"/>
                <w:sz w:val="18"/>
                <w:szCs w:val="18"/>
              </w:rPr>
              <w:t>ngnix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添加切换通知脚本</w:t>
      </w:r>
    </w:p>
    <w:p w:rsidR="00BF26F5" w:rsidRDefault="00536E4F">
      <w:r>
        <w:rPr>
          <w:rFonts w:hint="eastAsia"/>
          <w:sz w:val="18"/>
          <w:szCs w:val="18"/>
        </w:rPr>
        <w:t>vi /usr/local/keepalived/sbin/notify.sh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#!/bin/bash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case "$1" in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master)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usr/local/nginx/sbin/nginx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BF26F5" w:rsidRDefault="00536E4F">
            <w:pPr>
              <w:ind w:firstLineChars="200"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ckup)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        /usr/local/nginx/sbin/nginx -s stop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usr/local/nginx/sbin/nginx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fault)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/usr/local/nginx/sbin/nginx -s stop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*)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cho 'Usage: notify.sh {master|backup|fault}'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exit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;;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esac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添加执行权限</w:t>
      </w:r>
    </w:p>
    <w:p w:rsidR="00BF26F5" w:rsidRDefault="00536E4F">
      <w:pPr>
        <w:rPr>
          <w:shd w:val="pct15" w:color="auto" w:fill="FFFFFF"/>
        </w:rPr>
      </w:pPr>
      <w:r w:rsidRPr="00E65E1E">
        <w:rPr>
          <w:rFonts w:hint="eastAsia"/>
          <w:shd w:val="pct15" w:color="auto" w:fill="FFFFFF"/>
        </w:rPr>
        <w:t>chmod +x /usr/local/keepalived/sbin/notify.sh</w:t>
      </w:r>
    </w:p>
    <w:p w:rsidR="00FB47BC" w:rsidRDefault="00FB47BC">
      <w:pPr>
        <w:rPr>
          <w:shd w:val="pct15" w:color="auto" w:fill="FFFFFF"/>
        </w:rPr>
      </w:pPr>
    </w:p>
    <w:p w:rsidR="00FB47BC" w:rsidRPr="00FB47BC" w:rsidRDefault="00FB47BC">
      <w:pPr>
        <w:rPr>
          <w:rFonts w:hint="eastAsia"/>
        </w:rPr>
      </w:pPr>
      <w:r>
        <w:rPr>
          <w:rFonts w:hint="eastAsia"/>
          <w:sz w:val="18"/>
          <w:szCs w:val="18"/>
        </w:rPr>
        <w:t>#BACKUP</w:t>
      </w:r>
      <w:r>
        <w:rPr>
          <w:rFonts w:hint="eastAsia"/>
          <w:sz w:val="18"/>
          <w:szCs w:val="18"/>
        </w:rPr>
        <w:t>节点</w:t>
      </w:r>
    </w:p>
    <w:tbl>
      <w:tblPr>
        <w:tblStyle w:val="af1"/>
        <w:tblW w:w="8522" w:type="dxa"/>
        <w:tblLayout w:type="fixed"/>
        <w:tblLook w:val="04A0" w:firstRow="1" w:lastRow="0" w:firstColumn="1" w:lastColumn="0" w:noHBand="0" w:noVBand="1"/>
      </w:tblPr>
      <w:tblGrid>
        <w:gridCol w:w="8522"/>
      </w:tblGrid>
      <w:tr w:rsidR="00BF26F5">
        <w:tc>
          <w:tcPr>
            <w:tcW w:w="8522" w:type="dxa"/>
          </w:tcPr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lobal_def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Pr="009C19D1" w:rsidRDefault="00536E4F">
            <w:pPr>
              <w:rPr>
                <w:sz w:val="18"/>
                <w:szCs w:val="18"/>
                <w:highlight w:val="yellow"/>
              </w:rPr>
            </w:pPr>
            <w:r w:rsidRPr="009C19D1">
              <w:rPr>
                <w:rFonts w:hint="eastAsia"/>
                <w:sz w:val="18"/>
                <w:szCs w:val="18"/>
                <w:highlight w:val="yellow"/>
              </w:rPr>
              <w:t>vrrp_script chk_health {</w:t>
            </w:r>
          </w:p>
          <w:p w:rsidR="00BF26F5" w:rsidRPr="009C19D1" w:rsidRDefault="00536E4F">
            <w:pPr>
              <w:rPr>
                <w:sz w:val="18"/>
                <w:szCs w:val="18"/>
                <w:highlight w:val="yellow"/>
              </w:rPr>
            </w:pPr>
            <w:r w:rsidRPr="009C19D1">
              <w:rPr>
                <w:rFonts w:hint="eastAsia"/>
                <w:sz w:val="18"/>
                <w:szCs w:val="18"/>
                <w:highlight w:val="yellow"/>
              </w:rPr>
              <w:t xml:space="preserve">    script "[[ `ps -ef | grep nginx | grep -v grep | wc -l` -ge 2 ]] &amp;&amp; exit 0 || exit 1"</w:t>
            </w:r>
          </w:p>
          <w:p w:rsidR="00BF26F5" w:rsidRPr="009C19D1" w:rsidRDefault="00536E4F">
            <w:pPr>
              <w:rPr>
                <w:sz w:val="18"/>
                <w:szCs w:val="18"/>
                <w:highlight w:val="yellow"/>
              </w:rPr>
            </w:pPr>
            <w:r w:rsidRPr="009C19D1">
              <w:rPr>
                <w:rFonts w:hint="eastAsia"/>
                <w:sz w:val="18"/>
                <w:szCs w:val="18"/>
                <w:highlight w:val="yellow"/>
              </w:rPr>
              <w:t xml:space="preserve">    interval 1</w:t>
            </w:r>
          </w:p>
          <w:p w:rsidR="00BF26F5" w:rsidRPr="009C19D1" w:rsidRDefault="00536E4F">
            <w:pPr>
              <w:rPr>
                <w:sz w:val="18"/>
                <w:szCs w:val="18"/>
                <w:highlight w:val="yellow"/>
              </w:rPr>
            </w:pPr>
            <w:r w:rsidRPr="009C19D1">
              <w:rPr>
                <w:rFonts w:hint="eastAsia"/>
                <w:sz w:val="18"/>
                <w:szCs w:val="18"/>
                <w:highlight w:val="yellow"/>
              </w:rPr>
              <w:t xml:space="preserve">    weight -2</w:t>
            </w:r>
          </w:p>
          <w:p w:rsidR="00BF26F5" w:rsidRDefault="00536E4F">
            <w:pPr>
              <w:rPr>
                <w:sz w:val="18"/>
                <w:szCs w:val="18"/>
              </w:rPr>
            </w:pPr>
            <w:r w:rsidRPr="009C19D1">
              <w:rPr>
                <w:rFonts w:hint="eastAsia"/>
                <w:sz w:val="18"/>
                <w:szCs w:val="18"/>
                <w:highlight w:val="yellow"/>
              </w:rPr>
              <w:t>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rrp_instance VI_1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state BACKUP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interface eth0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router_id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priority 99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dvert_int 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authentication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type PASS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auth_pass 1111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Pr="00AD0FDF" w:rsidRDefault="00536E4F">
            <w:pPr>
              <w:rPr>
                <w:sz w:val="18"/>
                <w:szCs w:val="18"/>
                <w:highlight w:val="yellow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 w:rsidRPr="00AD0FDF">
              <w:rPr>
                <w:rFonts w:hint="eastAsia"/>
                <w:sz w:val="18"/>
                <w:szCs w:val="18"/>
                <w:highlight w:val="yellow"/>
              </w:rPr>
              <w:t>track_script {</w:t>
            </w:r>
          </w:p>
          <w:p w:rsidR="00BF26F5" w:rsidRPr="00AD0FDF" w:rsidRDefault="00536E4F">
            <w:pPr>
              <w:rPr>
                <w:sz w:val="18"/>
                <w:szCs w:val="18"/>
                <w:highlight w:val="yellow"/>
              </w:rPr>
            </w:pPr>
            <w:r w:rsidRPr="00AD0FDF">
              <w:rPr>
                <w:rFonts w:hint="eastAsia"/>
                <w:sz w:val="18"/>
                <w:szCs w:val="18"/>
                <w:highlight w:val="yellow"/>
              </w:rPr>
              <w:t xml:space="preserve">        chk_health</w:t>
            </w:r>
          </w:p>
          <w:p w:rsidR="00BF26F5" w:rsidRDefault="00536E4F">
            <w:pPr>
              <w:rPr>
                <w:sz w:val="18"/>
                <w:szCs w:val="18"/>
              </w:rPr>
            </w:pPr>
            <w:r w:rsidRPr="00AD0FDF">
              <w:rPr>
                <w:rFonts w:hint="eastAsia"/>
                <w:sz w:val="18"/>
                <w:szCs w:val="18"/>
                <w:highlight w:val="yellow"/>
              </w:rPr>
              <w:t xml:space="preserve">    }</w:t>
            </w:r>
          </w:p>
          <w:p w:rsidR="00BF26F5" w:rsidRDefault="00BF26F5">
            <w:pPr>
              <w:rPr>
                <w:sz w:val="18"/>
                <w:szCs w:val="18"/>
              </w:rPr>
            </w:pP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virtual_ipaddress {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        10.0.0.10/24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    }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ab/>
            </w:r>
          </w:p>
          <w:p w:rsidR="00BF26F5" w:rsidRPr="009C19D1" w:rsidRDefault="00536E4F">
            <w:pPr>
              <w:rPr>
                <w:sz w:val="18"/>
                <w:szCs w:val="18"/>
                <w:highlight w:val="yellow"/>
              </w:rPr>
            </w:pPr>
            <w:r>
              <w:rPr>
                <w:rFonts w:hint="eastAsia"/>
                <w:sz w:val="18"/>
                <w:szCs w:val="18"/>
              </w:rPr>
              <w:t xml:space="preserve">    </w:t>
            </w:r>
            <w:r w:rsidRPr="009C19D1">
              <w:rPr>
                <w:rFonts w:hint="eastAsia"/>
                <w:sz w:val="18"/>
                <w:szCs w:val="18"/>
                <w:highlight w:val="yellow"/>
              </w:rPr>
              <w:t>notify_master "/usr/local/keepalived/sbin/notify.sh master"</w:t>
            </w:r>
          </w:p>
          <w:p w:rsidR="00BF26F5" w:rsidRPr="009C19D1" w:rsidRDefault="00536E4F">
            <w:pPr>
              <w:rPr>
                <w:sz w:val="18"/>
                <w:szCs w:val="18"/>
                <w:highlight w:val="yellow"/>
              </w:rPr>
            </w:pPr>
            <w:r w:rsidRPr="009C19D1">
              <w:rPr>
                <w:rFonts w:hint="eastAsia"/>
                <w:sz w:val="18"/>
                <w:szCs w:val="18"/>
                <w:highlight w:val="yellow"/>
              </w:rPr>
              <w:t xml:space="preserve">    notify_backup "/usr/local/keepalived/sbin/notify.sh backup"</w:t>
            </w:r>
          </w:p>
          <w:p w:rsidR="00BF26F5" w:rsidRDefault="00536E4F">
            <w:pPr>
              <w:rPr>
                <w:sz w:val="18"/>
                <w:szCs w:val="18"/>
              </w:rPr>
            </w:pPr>
            <w:r w:rsidRPr="009C19D1">
              <w:rPr>
                <w:rFonts w:hint="eastAsia"/>
                <w:sz w:val="18"/>
                <w:szCs w:val="18"/>
                <w:highlight w:val="yellow"/>
              </w:rPr>
              <w:t xml:space="preserve">    notify_fault "/usr/local/keepalived/sbin/notify.sh fault"</w:t>
            </w:r>
          </w:p>
          <w:p w:rsidR="00BF26F5" w:rsidRDefault="00536E4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}</w:t>
            </w:r>
          </w:p>
        </w:tc>
      </w:tr>
    </w:tbl>
    <w:p w:rsidR="00BF26F5" w:rsidRDefault="00BF26F5"/>
    <w:p w:rsidR="00BF26F5" w:rsidRDefault="00536E4F">
      <w:r>
        <w:rPr>
          <w:rFonts w:hint="eastAsia"/>
        </w:rPr>
        <w:t>#</w:t>
      </w:r>
      <w:r>
        <w:rPr>
          <w:rFonts w:hint="eastAsia"/>
        </w:rPr>
        <w:t>在第二台机器上添加</w:t>
      </w:r>
      <w:r>
        <w:rPr>
          <w:rFonts w:hint="eastAsia"/>
        </w:rPr>
        <w:t>notify.sh</w:t>
      </w:r>
      <w:r>
        <w:rPr>
          <w:rFonts w:hint="eastAsia"/>
        </w:rPr>
        <w:t>脚本</w:t>
      </w:r>
    </w:p>
    <w:p w:rsidR="00BF26F5" w:rsidRDefault="00536E4F">
      <w:r>
        <w:rPr>
          <w:rFonts w:hint="eastAsia"/>
        </w:rPr>
        <w:t>#</w:t>
      </w:r>
      <w:r>
        <w:rPr>
          <w:rFonts w:hint="eastAsia"/>
        </w:rPr>
        <w:t>分别在两台机器上启动</w:t>
      </w:r>
      <w:r>
        <w:rPr>
          <w:rFonts w:hint="eastAsia"/>
        </w:rPr>
        <w:t>keepalived</w:t>
      </w:r>
    </w:p>
    <w:p w:rsidR="00BF26F5" w:rsidRPr="00BD13D6" w:rsidRDefault="00536E4F">
      <w:pPr>
        <w:rPr>
          <w:shd w:val="pct15" w:color="auto" w:fill="FFFFFF"/>
        </w:rPr>
      </w:pPr>
      <w:r w:rsidRPr="00BD13D6">
        <w:rPr>
          <w:rFonts w:hint="eastAsia"/>
          <w:shd w:val="pct15" w:color="auto" w:fill="FFFFFF"/>
        </w:rPr>
        <w:t xml:space="preserve">service keepalived start </w:t>
      </w:r>
    </w:p>
    <w:p w:rsidR="00BF26F5" w:rsidRPr="00BD13D6" w:rsidRDefault="00536E4F">
      <w:pPr>
        <w:rPr>
          <w:shd w:val="pct15" w:color="auto" w:fill="FFFFFF"/>
        </w:rPr>
      </w:pPr>
      <w:r w:rsidRPr="00BD13D6">
        <w:rPr>
          <w:rFonts w:hint="eastAsia"/>
          <w:shd w:val="pct15" w:color="auto" w:fill="FFFFFF"/>
        </w:rPr>
        <w:t>chkconfig keepalived on</w:t>
      </w:r>
    </w:p>
    <w:sectPr w:rsidR="00BF26F5" w:rsidRPr="00BD13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CE6502"/>
    <w:multiLevelType w:val="multilevel"/>
    <w:tmpl w:val="26CE650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cs="Times New Roman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cs="Times New Roman"/>
      </w:rPr>
    </w:lvl>
    <w:lvl w:ilvl="2" w:tentative="1">
      <w:start w:val="1"/>
      <w:numFmt w:val="decimal"/>
      <w:pStyle w:val="3"/>
      <w:lvlText w:val="%1.%2.%3."/>
      <w:lvlJc w:val="left"/>
      <w:pPr>
        <w:ind w:left="709" w:hanging="709"/>
      </w:pPr>
      <w:rPr>
        <w:rFonts w:cs="Times New Roman"/>
      </w:rPr>
    </w:lvl>
    <w:lvl w:ilvl="3" w:tentative="1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1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1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1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" w15:restartNumberingAfterBreak="0">
    <w:nsid w:val="56CEF39B"/>
    <w:multiLevelType w:val="singleLevel"/>
    <w:tmpl w:val="56CEF39B"/>
    <w:lvl w:ilvl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B6531"/>
    <w:rsid w:val="00002246"/>
    <w:rsid w:val="00002820"/>
    <w:rsid w:val="00007E90"/>
    <w:rsid w:val="0002575D"/>
    <w:rsid w:val="00047D12"/>
    <w:rsid w:val="000621B7"/>
    <w:rsid w:val="00066C71"/>
    <w:rsid w:val="00085188"/>
    <w:rsid w:val="0008649F"/>
    <w:rsid w:val="000C2000"/>
    <w:rsid w:val="00102A71"/>
    <w:rsid w:val="001038BF"/>
    <w:rsid w:val="00103B1E"/>
    <w:rsid w:val="001353C5"/>
    <w:rsid w:val="00142436"/>
    <w:rsid w:val="001552CF"/>
    <w:rsid w:val="001706EC"/>
    <w:rsid w:val="00180449"/>
    <w:rsid w:val="00181613"/>
    <w:rsid w:val="001858A9"/>
    <w:rsid w:val="00186F25"/>
    <w:rsid w:val="001A4481"/>
    <w:rsid w:val="001B31BB"/>
    <w:rsid w:val="001B6531"/>
    <w:rsid w:val="001C4029"/>
    <w:rsid w:val="001D1A1F"/>
    <w:rsid w:val="001D2137"/>
    <w:rsid w:val="001D4F81"/>
    <w:rsid w:val="001E0A03"/>
    <w:rsid w:val="001E4032"/>
    <w:rsid w:val="001F1B96"/>
    <w:rsid w:val="001F22B3"/>
    <w:rsid w:val="00214F75"/>
    <w:rsid w:val="00215FD5"/>
    <w:rsid w:val="002171E9"/>
    <w:rsid w:val="00225249"/>
    <w:rsid w:val="002365FB"/>
    <w:rsid w:val="0026073D"/>
    <w:rsid w:val="00260DB9"/>
    <w:rsid w:val="002716E9"/>
    <w:rsid w:val="002828A2"/>
    <w:rsid w:val="0028566E"/>
    <w:rsid w:val="002859B4"/>
    <w:rsid w:val="002866B1"/>
    <w:rsid w:val="00290A02"/>
    <w:rsid w:val="002932C8"/>
    <w:rsid w:val="002C6613"/>
    <w:rsid w:val="002E1C40"/>
    <w:rsid w:val="002E2A62"/>
    <w:rsid w:val="002F0D58"/>
    <w:rsid w:val="00316396"/>
    <w:rsid w:val="003207F3"/>
    <w:rsid w:val="00320F72"/>
    <w:rsid w:val="00334F40"/>
    <w:rsid w:val="003366E0"/>
    <w:rsid w:val="00336FB2"/>
    <w:rsid w:val="00366E6E"/>
    <w:rsid w:val="003B4CFE"/>
    <w:rsid w:val="003D15E8"/>
    <w:rsid w:val="003F0C94"/>
    <w:rsid w:val="004068CA"/>
    <w:rsid w:val="00412878"/>
    <w:rsid w:val="004239AF"/>
    <w:rsid w:val="00424F5D"/>
    <w:rsid w:val="004368FD"/>
    <w:rsid w:val="00444FD3"/>
    <w:rsid w:val="00453161"/>
    <w:rsid w:val="004533EC"/>
    <w:rsid w:val="0047206D"/>
    <w:rsid w:val="00473CC1"/>
    <w:rsid w:val="00492AA5"/>
    <w:rsid w:val="004A4A6A"/>
    <w:rsid w:val="004A5CF0"/>
    <w:rsid w:val="004B3589"/>
    <w:rsid w:val="004B6CB3"/>
    <w:rsid w:val="004B7177"/>
    <w:rsid w:val="004C5F68"/>
    <w:rsid w:val="004C6C8C"/>
    <w:rsid w:val="004D66F0"/>
    <w:rsid w:val="004F623B"/>
    <w:rsid w:val="005061B5"/>
    <w:rsid w:val="00507ECF"/>
    <w:rsid w:val="00536E4F"/>
    <w:rsid w:val="0054259F"/>
    <w:rsid w:val="00551E0C"/>
    <w:rsid w:val="00554C30"/>
    <w:rsid w:val="00565509"/>
    <w:rsid w:val="0057567B"/>
    <w:rsid w:val="00590AA1"/>
    <w:rsid w:val="00590D03"/>
    <w:rsid w:val="00592FCD"/>
    <w:rsid w:val="0059506F"/>
    <w:rsid w:val="005A6523"/>
    <w:rsid w:val="005B3624"/>
    <w:rsid w:val="005D2AC4"/>
    <w:rsid w:val="005E5CB7"/>
    <w:rsid w:val="005F4A00"/>
    <w:rsid w:val="005F4BA9"/>
    <w:rsid w:val="006129EC"/>
    <w:rsid w:val="00615046"/>
    <w:rsid w:val="006648BE"/>
    <w:rsid w:val="006748C0"/>
    <w:rsid w:val="006B7713"/>
    <w:rsid w:val="006F0160"/>
    <w:rsid w:val="006F1E2F"/>
    <w:rsid w:val="0072693D"/>
    <w:rsid w:val="00731BF0"/>
    <w:rsid w:val="007411DA"/>
    <w:rsid w:val="007411FB"/>
    <w:rsid w:val="007438B7"/>
    <w:rsid w:val="0074522C"/>
    <w:rsid w:val="00745A23"/>
    <w:rsid w:val="00747382"/>
    <w:rsid w:val="00776211"/>
    <w:rsid w:val="007A0045"/>
    <w:rsid w:val="007A1EF7"/>
    <w:rsid w:val="007C01CD"/>
    <w:rsid w:val="007C0C24"/>
    <w:rsid w:val="007C1336"/>
    <w:rsid w:val="007D1D4C"/>
    <w:rsid w:val="007F5D0B"/>
    <w:rsid w:val="0080095B"/>
    <w:rsid w:val="00802AB9"/>
    <w:rsid w:val="00805DC8"/>
    <w:rsid w:val="00821717"/>
    <w:rsid w:val="00841881"/>
    <w:rsid w:val="0084473D"/>
    <w:rsid w:val="008457DF"/>
    <w:rsid w:val="00866BA8"/>
    <w:rsid w:val="00866EF9"/>
    <w:rsid w:val="008743B4"/>
    <w:rsid w:val="00877B2C"/>
    <w:rsid w:val="008870B0"/>
    <w:rsid w:val="00893EE8"/>
    <w:rsid w:val="008A6C45"/>
    <w:rsid w:val="008B2688"/>
    <w:rsid w:val="008C5EAA"/>
    <w:rsid w:val="008D1A95"/>
    <w:rsid w:val="00907D28"/>
    <w:rsid w:val="00915DAD"/>
    <w:rsid w:val="00922260"/>
    <w:rsid w:val="00941A33"/>
    <w:rsid w:val="00942F1C"/>
    <w:rsid w:val="00961FD0"/>
    <w:rsid w:val="0096287A"/>
    <w:rsid w:val="00966847"/>
    <w:rsid w:val="00977EEC"/>
    <w:rsid w:val="00980969"/>
    <w:rsid w:val="009A2EA8"/>
    <w:rsid w:val="009A5530"/>
    <w:rsid w:val="009A66B9"/>
    <w:rsid w:val="009B5234"/>
    <w:rsid w:val="009C19D1"/>
    <w:rsid w:val="009C4F76"/>
    <w:rsid w:val="009C79F1"/>
    <w:rsid w:val="009D248F"/>
    <w:rsid w:val="009E1C1A"/>
    <w:rsid w:val="00A03414"/>
    <w:rsid w:val="00A21B7C"/>
    <w:rsid w:val="00A27EBD"/>
    <w:rsid w:val="00A320FE"/>
    <w:rsid w:val="00A3336D"/>
    <w:rsid w:val="00A365E5"/>
    <w:rsid w:val="00A44776"/>
    <w:rsid w:val="00A5091B"/>
    <w:rsid w:val="00A54764"/>
    <w:rsid w:val="00A6785E"/>
    <w:rsid w:val="00A75829"/>
    <w:rsid w:val="00A842D8"/>
    <w:rsid w:val="00A9413D"/>
    <w:rsid w:val="00AA44CA"/>
    <w:rsid w:val="00AA75A7"/>
    <w:rsid w:val="00AB088A"/>
    <w:rsid w:val="00AB2227"/>
    <w:rsid w:val="00AC1ACB"/>
    <w:rsid w:val="00AD0FDF"/>
    <w:rsid w:val="00AE3F39"/>
    <w:rsid w:val="00AE5E98"/>
    <w:rsid w:val="00AF5F62"/>
    <w:rsid w:val="00B03848"/>
    <w:rsid w:val="00B1480A"/>
    <w:rsid w:val="00B305FB"/>
    <w:rsid w:val="00B600F3"/>
    <w:rsid w:val="00B82EA3"/>
    <w:rsid w:val="00B934AB"/>
    <w:rsid w:val="00B93BFC"/>
    <w:rsid w:val="00B971E7"/>
    <w:rsid w:val="00BA0095"/>
    <w:rsid w:val="00BA33C8"/>
    <w:rsid w:val="00BB0053"/>
    <w:rsid w:val="00BB50D5"/>
    <w:rsid w:val="00BC0754"/>
    <w:rsid w:val="00BD13D6"/>
    <w:rsid w:val="00BF26F5"/>
    <w:rsid w:val="00BF5E3E"/>
    <w:rsid w:val="00C11562"/>
    <w:rsid w:val="00C16FCF"/>
    <w:rsid w:val="00C24C4D"/>
    <w:rsid w:val="00C32399"/>
    <w:rsid w:val="00C46446"/>
    <w:rsid w:val="00C47590"/>
    <w:rsid w:val="00C53577"/>
    <w:rsid w:val="00C63653"/>
    <w:rsid w:val="00C6703C"/>
    <w:rsid w:val="00C72EF9"/>
    <w:rsid w:val="00C7483B"/>
    <w:rsid w:val="00C768D0"/>
    <w:rsid w:val="00C83881"/>
    <w:rsid w:val="00C87C4A"/>
    <w:rsid w:val="00CA52E7"/>
    <w:rsid w:val="00CB041E"/>
    <w:rsid w:val="00CB1FBD"/>
    <w:rsid w:val="00CB3458"/>
    <w:rsid w:val="00CB60B6"/>
    <w:rsid w:val="00CC1439"/>
    <w:rsid w:val="00CC555D"/>
    <w:rsid w:val="00CD0CDC"/>
    <w:rsid w:val="00CD1568"/>
    <w:rsid w:val="00CD416B"/>
    <w:rsid w:val="00CD6334"/>
    <w:rsid w:val="00CE02DF"/>
    <w:rsid w:val="00CE65A8"/>
    <w:rsid w:val="00CF0837"/>
    <w:rsid w:val="00D1312E"/>
    <w:rsid w:val="00D403EB"/>
    <w:rsid w:val="00D41F6A"/>
    <w:rsid w:val="00D51D5E"/>
    <w:rsid w:val="00D9192D"/>
    <w:rsid w:val="00DA61D1"/>
    <w:rsid w:val="00DB3EE9"/>
    <w:rsid w:val="00DB52D8"/>
    <w:rsid w:val="00DC0066"/>
    <w:rsid w:val="00DC2CA5"/>
    <w:rsid w:val="00DC3F97"/>
    <w:rsid w:val="00DE4393"/>
    <w:rsid w:val="00DE66EF"/>
    <w:rsid w:val="00E3186D"/>
    <w:rsid w:val="00E33885"/>
    <w:rsid w:val="00E535A9"/>
    <w:rsid w:val="00E55FA8"/>
    <w:rsid w:val="00E56995"/>
    <w:rsid w:val="00E65E1E"/>
    <w:rsid w:val="00E66AD3"/>
    <w:rsid w:val="00E7184A"/>
    <w:rsid w:val="00E759D6"/>
    <w:rsid w:val="00E75C5C"/>
    <w:rsid w:val="00E82FD6"/>
    <w:rsid w:val="00E87DB2"/>
    <w:rsid w:val="00E96686"/>
    <w:rsid w:val="00EA7CC9"/>
    <w:rsid w:val="00EB0FE5"/>
    <w:rsid w:val="00EB36FB"/>
    <w:rsid w:val="00EC0137"/>
    <w:rsid w:val="00EC3BD2"/>
    <w:rsid w:val="00EE208E"/>
    <w:rsid w:val="00EE5909"/>
    <w:rsid w:val="00EE5FCB"/>
    <w:rsid w:val="00EE64B6"/>
    <w:rsid w:val="00EF7D9D"/>
    <w:rsid w:val="00F42866"/>
    <w:rsid w:val="00F43F55"/>
    <w:rsid w:val="00F617CF"/>
    <w:rsid w:val="00F71CA1"/>
    <w:rsid w:val="00F8119F"/>
    <w:rsid w:val="00F92BA9"/>
    <w:rsid w:val="00F97326"/>
    <w:rsid w:val="00FB47BC"/>
    <w:rsid w:val="00FD629D"/>
    <w:rsid w:val="00FE511E"/>
    <w:rsid w:val="00FF2227"/>
    <w:rsid w:val="01305281"/>
    <w:rsid w:val="01891193"/>
    <w:rsid w:val="018C4316"/>
    <w:rsid w:val="01921AA3"/>
    <w:rsid w:val="01944FA6"/>
    <w:rsid w:val="01A761C5"/>
    <w:rsid w:val="01AC264C"/>
    <w:rsid w:val="01B8645F"/>
    <w:rsid w:val="01D03B06"/>
    <w:rsid w:val="01D61292"/>
    <w:rsid w:val="01DE089D"/>
    <w:rsid w:val="01E6152D"/>
    <w:rsid w:val="01E7372B"/>
    <w:rsid w:val="01EF65B9"/>
    <w:rsid w:val="01F42A41"/>
    <w:rsid w:val="020B092F"/>
    <w:rsid w:val="020C6612"/>
    <w:rsid w:val="021C1A07"/>
    <w:rsid w:val="02233590"/>
    <w:rsid w:val="02397CB2"/>
    <w:rsid w:val="023B0C37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CB2647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8033EF"/>
    <w:rsid w:val="048765FD"/>
    <w:rsid w:val="048F5C08"/>
    <w:rsid w:val="049253D3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50738"/>
    <w:rsid w:val="05F73ED5"/>
    <w:rsid w:val="05FE70E3"/>
    <w:rsid w:val="0622059D"/>
    <w:rsid w:val="064055CE"/>
    <w:rsid w:val="06413050"/>
    <w:rsid w:val="064268D3"/>
    <w:rsid w:val="064F2365"/>
    <w:rsid w:val="06611386"/>
    <w:rsid w:val="06744B24"/>
    <w:rsid w:val="068D34CF"/>
    <w:rsid w:val="068E0A55"/>
    <w:rsid w:val="069353D8"/>
    <w:rsid w:val="06963DDF"/>
    <w:rsid w:val="069A6F62"/>
    <w:rsid w:val="069B0266"/>
    <w:rsid w:val="06A046EE"/>
    <w:rsid w:val="06A27BF1"/>
    <w:rsid w:val="06D76946"/>
    <w:rsid w:val="06EA3869"/>
    <w:rsid w:val="06FC1585"/>
    <w:rsid w:val="07093E3C"/>
    <w:rsid w:val="07095017"/>
    <w:rsid w:val="072C42D2"/>
    <w:rsid w:val="073203DA"/>
    <w:rsid w:val="07323C5D"/>
    <w:rsid w:val="074628FE"/>
    <w:rsid w:val="074D5B0C"/>
    <w:rsid w:val="07501200"/>
    <w:rsid w:val="075B159E"/>
    <w:rsid w:val="075E5DA6"/>
    <w:rsid w:val="0763442C"/>
    <w:rsid w:val="077A4051"/>
    <w:rsid w:val="077B78D4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BB245F"/>
    <w:rsid w:val="08CF6F01"/>
    <w:rsid w:val="08D71D8F"/>
    <w:rsid w:val="08EF7436"/>
    <w:rsid w:val="08F62644"/>
    <w:rsid w:val="090A5A61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55664E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223ED3"/>
    <w:rsid w:val="0B2A322F"/>
    <w:rsid w:val="0B4D059A"/>
    <w:rsid w:val="0B5224A3"/>
    <w:rsid w:val="0B676BC5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BF4BF8"/>
    <w:rsid w:val="0CE12BAF"/>
    <w:rsid w:val="0CE85DBD"/>
    <w:rsid w:val="0CED4443"/>
    <w:rsid w:val="0CF12E49"/>
    <w:rsid w:val="0D041E6A"/>
    <w:rsid w:val="0D1C170F"/>
    <w:rsid w:val="0D3A6AC1"/>
    <w:rsid w:val="0D5E127F"/>
    <w:rsid w:val="0D616980"/>
    <w:rsid w:val="0D737F1F"/>
    <w:rsid w:val="0D766925"/>
    <w:rsid w:val="0D7865A5"/>
    <w:rsid w:val="0D8B77C4"/>
    <w:rsid w:val="0D8E0749"/>
    <w:rsid w:val="0DA32C6D"/>
    <w:rsid w:val="0DA46170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755F2"/>
    <w:rsid w:val="0EFB4523"/>
    <w:rsid w:val="0F075DB7"/>
    <w:rsid w:val="0F086243"/>
    <w:rsid w:val="0F14184A"/>
    <w:rsid w:val="0F162B4E"/>
    <w:rsid w:val="0F2365E1"/>
    <w:rsid w:val="0F2B146F"/>
    <w:rsid w:val="0F4C5227"/>
    <w:rsid w:val="0F6812D4"/>
    <w:rsid w:val="0F6C7CDA"/>
    <w:rsid w:val="0F7179E5"/>
    <w:rsid w:val="0F7D37F7"/>
    <w:rsid w:val="0F856685"/>
    <w:rsid w:val="0F88760A"/>
    <w:rsid w:val="0F8F3712"/>
    <w:rsid w:val="0FC03EF0"/>
    <w:rsid w:val="0FCB3577"/>
    <w:rsid w:val="0FE80928"/>
    <w:rsid w:val="100B4360"/>
    <w:rsid w:val="10242D0C"/>
    <w:rsid w:val="1026620F"/>
    <w:rsid w:val="1027040D"/>
    <w:rsid w:val="103F1337"/>
    <w:rsid w:val="104D284B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7241FC"/>
    <w:rsid w:val="119C37F2"/>
    <w:rsid w:val="11AA195F"/>
    <w:rsid w:val="11AD4D91"/>
    <w:rsid w:val="11BE502B"/>
    <w:rsid w:val="11DA32D7"/>
    <w:rsid w:val="1236016D"/>
    <w:rsid w:val="12437483"/>
    <w:rsid w:val="12450788"/>
    <w:rsid w:val="124B488F"/>
    <w:rsid w:val="1270704D"/>
    <w:rsid w:val="128105EC"/>
    <w:rsid w:val="12915003"/>
    <w:rsid w:val="12A0561E"/>
    <w:rsid w:val="12A365A3"/>
    <w:rsid w:val="12B75243"/>
    <w:rsid w:val="12CC1965"/>
    <w:rsid w:val="12FC46B3"/>
    <w:rsid w:val="13052DC4"/>
    <w:rsid w:val="1322106F"/>
    <w:rsid w:val="1330168A"/>
    <w:rsid w:val="133C549C"/>
    <w:rsid w:val="13422C29"/>
    <w:rsid w:val="13486D30"/>
    <w:rsid w:val="135079C0"/>
    <w:rsid w:val="137568FB"/>
    <w:rsid w:val="137E1789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466B8E"/>
    <w:rsid w:val="1457366A"/>
    <w:rsid w:val="145923F1"/>
    <w:rsid w:val="145F3100"/>
    <w:rsid w:val="14691B4B"/>
    <w:rsid w:val="148D73C8"/>
    <w:rsid w:val="14A77F72"/>
    <w:rsid w:val="14A859F3"/>
    <w:rsid w:val="14E05B4D"/>
    <w:rsid w:val="14ED4E63"/>
    <w:rsid w:val="14F447EE"/>
    <w:rsid w:val="15032E84"/>
    <w:rsid w:val="15300F8C"/>
    <w:rsid w:val="153333AC"/>
    <w:rsid w:val="153577F9"/>
    <w:rsid w:val="15383FDD"/>
    <w:rsid w:val="15496483"/>
    <w:rsid w:val="156C5731"/>
    <w:rsid w:val="15701BB9"/>
    <w:rsid w:val="157405BF"/>
    <w:rsid w:val="15AA689B"/>
    <w:rsid w:val="15C33BC1"/>
    <w:rsid w:val="15CC6A4F"/>
    <w:rsid w:val="15D70664"/>
    <w:rsid w:val="15E7507B"/>
    <w:rsid w:val="16165BCA"/>
    <w:rsid w:val="162D1072"/>
    <w:rsid w:val="162D35F1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B111EE"/>
    <w:rsid w:val="17BB3CFC"/>
    <w:rsid w:val="17C4240D"/>
    <w:rsid w:val="17C46B8A"/>
    <w:rsid w:val="17D06220"/>
    <w:rsid w:val="17D115F1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620BB5"/>
    <w:rsid w:val="196D1144"/>
    <w:rsid w:val="19741F6D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094A1C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CE4CF8"/>
    <w:rsid w:val="1CE17872"/>
    <w:rsid w:val="1CFA299A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C24961"/>
    <w:rsid w:val="1DCF03F4"/>
    <w:rsid w:val="1DEF672A"/>
    <w:rsid w:val="1E1C3D76"/>
    <w:rsid w:val="1E281D87"/>
    <w:rsid w:val="1E3958A5"/>
    <w:rsid w:val="1E543ED0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E68E7"/>
    <w:rsid w:val="1F1E6E1C"/>
    <w:rsid w:val="1F4437D9"/>
    <w:rsid w:val="1F4E796B"/>
    <w:rsid w:val="1F531875"/>
    <w:rsid w:val="1F5F1E04"/>
    <w:rsid w:val="1F7807AF"/>
    <w:rsid w:val="1F7A5C02"/>
    <w:rsid w:val="1F7A5EB1"/>
    <w:rsid w:val="1FA060F1"/>
    <w:rsid w:val="1FB83797"/>
    <w:rsid w:val="1FBB7F9F"/>
    <w:rsid w:val="1FC972B5"/>
    <w:rsid w:val="20062C96"/>
    <w:rsid w:val="2014062E"/>
    <w:rsid w:val="201B5A3A"/>
    <w:rsid w:val="20232E47"/>
    <w:rsid w:val="20394FEA"/>
    <w:rsid w:val="203D7274"/>
    <w:rsid w:val="204F4F90"/>
    <w:rsid w:val="2061072D"/>
    <w:rsid w:val="206261AF"/>
    <w:rsid w:val="20E45483"/>
    <w:rsid w:val="20F91BA5"/>
    <w:rsid w:val="21361A0A"/>
    <w:rsid w:val="2141581D"/>
    <w:rsid w:val="214A3F2E"/>
    <w:rsid w:val="214C7431"/>
    <w:rsid w:val="214D4EB3"/>
    <w:rsid w:val="215D514D"/>
    <w:rsid w:val="215E7256"/>
    <w:rsid w:val="217527F4"/>
    <w:rsid w:val="21836286"/>
    <w:rsid w:val="21900E1F"/>
    <w:rsid w:val="21AB524C"/>
    <w:rsid w:val="21B038D2"/>
    <w:rsid w:val="21C847FC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E329CA"/>
    <w:rsid w:val="23106D12"/>
    <w:rsid w:val="23197621"/>
    <w:rsid w:val="23516881"/>
    <w:rsid w:val="23607FF6"/>
    <w:rsid w:val="23620D1A"/>
    <w:rsid w:val="236B3BA8"/>
    <w:rsid w:val="23761F39"/>
    <w:rsid w:val="23983773"/>
    <w:rsid w:val="239E5D18"/>
    <w:rsid w:val="23B76226"/>
    <w:rsid w:val="23D32039"/>
    <w:rsid w:val="23D35B56"/>
    <w:rsid w:val="23E47FEF"/>
    <w:rsid w:val="23E53872"/>
    <w:rsid w:val="23E70F73"/>
    <w:rsid w:val="24046325"/>
    <w:rsid w:val="24610C3D"/>
    <w:rsid w:val="248D0808"/>
    <w:rsid w:val="24932711"/>
    <w:rsid w:val="24A948B4"/>
    <w:rsid w:val="24AB4534"/>
    <w:rsid w:val="24D02576"/>
    <w:rsid w:val="24D81B80"/>
    <w:rsid w:val="24E02810"/>
    <w:rsid w:val="24E22490"/>
    <w:rsid w:val="24E91E1B"/>
    <w:rsid w:val="24EA583B"/>
    <w:rsid w:val="24F07227"/>
    <w:rsid w:val="24F2272A"/>
    <w:rsid w:val="24FD433F"/>
    <w:rsid w:val="250613CB"/>
    <w:rsid w:val="250D6B57"/>
    <w:rsid w:val="25354498"/>
    <w:rsid w:val="253D7326"/>
    <w:rsid w:val="25544D4D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DB39F0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441EA"/>
    <w:rsid w:val="28E613A6"/>
    <w:rsid w:val="28EF7AB7"/>
    <w:rsid w:val="28F22C3A"/>
    <w:rsid w:val="290D1266"/>
    <w:rsid w:val="292F2A9F"/>
    <w:rsid w:val="2937372F"/>
    <w:rsid w:val="29496ECC"/>
    <w:rsid w:val="2955745C"/>
    <w:rsid w:val="296B4E82"/>
    <w:rsid w:val="29780915"/>
    <w:rsid w:val="29796396"/>
    <w:rsid w:val="29824AA8"/>
    <w:rsid w:val="29AF6870"/>
    <w:rsid w:val="29B5077A"/>
    <w:rsid w:val="29DE3B3C"/>
    <w:rsid w:val="29E25DC6"/>
    <w:rsid w:val="29F36060"/>
    <w:rsid w:val="2A0240FC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57A2B"/>
    <w:rsid w:val="2BD8717A"/>
    <w:rsid w:val="2BDA5F01"/>
    <w:rsid w:val="2C01033F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B50C8A"/>
    <w:rsid w:val="2DC74427"/>
    <w:rsid w:val="2DC9792A"/>
    <w:rsid w:val="2DE43156"/>
    <w:rsid w:val="2E003688"/>
    <w:rsid w:val="2E1732AD"/>
    <w:rsid w:val="2E5C271C"/>
    <w:rsid w:val="2E6B4F35"/>
    <w:rsid w:val="2E7248C0"/>
    <w:rsid w:val="2E78204D"/>
    <w:rsid w:val="2E7C0A53"/>
    <w:rsid w:val="2E8C0CED"/>
    <w:rsid w:val="2E8D2EEB"/>
    <w:rsid w:val="2EBC3A3B"/>
    <w:rsid w:val="2ED139E0"/>
    <w:rsid w:val="2EF7039C"/>
    <w:rsid w:val="2EF9001C"/>
    <w:rsid w:val="2F107C41"/>
    <w:rsid w:val="2F134449"/>
    <w:rsid w:val="2F3D528D"/>
    <w:rsid w:val="2F417517"/>
    <w:rsid w:val="2F5C22BF"/>
    <w:rsid w:val="2F5F6AC7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413836"/>
    <w:rsid w:val="30455AC0"/>
    <w:rsid w:val="304658D0"/>
    <w:rsid w:val="30470FC3"/>
    <w:rsid w:val="309C64CF"/>
    <w:rsid w:val="31041376"/>
    <w:rsid w:val="3118389A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425103"/>
    <w:rsid w:val="34774A9B"/>
    <w:rsid w:val="347A0A28"/>
    <w:rsid w:val="34814B30"/>
    <w:rsid w:val="34845AB5"/>
    <w:rsid w:val="348957C0"/>
    <w:rsid w:val="349415D2"/>
    <w:rsid w:val="349B56DA"/>
    <w:rsid w:val="34AA4B1A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171ED"/>
    <w:rsid w:val="35D92B63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32FFC"/>
    <w:rsid w:val="36887484"/>
    <w:rsid w:val="36AE7DA3"/>
    <w:rsid w:val="36C7606F"/>
    <w:rsid w:val="36CA3770"/>
    <w:rsid w:val="36D76309"/>
    <w:rsid w:val="36DF1875"/>
    <w:rsid w:val="36E3211C"/>
    <w:rsid w:val="36E5561F"/>
    <w:rsid w:val="36F24934"/>
    <w:rsid w:val="36F323B6"/>
    <w:rsid w:val="37034BCF"/>
    <w:rsid w:val="370522D0"/>
    <w:rsid w:val="37103EE5"/>
    <w:rsid w:val="371C3907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40A2"/>
    <w:rsid w:val="383374BF"/>
    <w:rsid w:val="384B03E9"/>
    <w:rsid w:val="384C5E6B"/>
    <w:rsid w:val="387202A9"/>
    <w:rsid w:val="38815040"/>
    <w:rsid w:val="38833DC6"/>
    <w:rsid w:val="38864D4B"/>
    <w:rsid w:val="388A594F"/>
    <w:rsid w:val="38995F6A"/>
    <w:rsid w:val="38C522B1"/>
    <w:rsid w:val="38DB2257"/>
    <w:rsid w:val="38EA4A6F"/>
    <w:rsid w:val="39091AA1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472C4"/>
    <w:rsid w:val="3AAF5655"/>
    <w:rsid w:val="3AB54FE0"/>
    <w:rsid w:val="3AB70D5D"/>
    <w:rsid w:val="3AD3655F"/>
    <w:rsid w:val="3AD42011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1533E8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44BF8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D72F4"/>
    <w:rsid w:val="40BD36C6"/>
    <w:rsid w:val="40C66554"/>
    <w:rsid w:val="40D31FE7"/>
    <w:rsid w:val="40D83EF0"/>
    <w:rsid w:val="40F70F22"/>
    <w:rsid w:val="410B59C4"/>
    <w:rsid w:val="411D361E"/>
    <w:rsid w:val="412907F7"/>
    <w:rsid w:val="41371D0B"/>
    <w:rsid w:val="41803404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3035AFF"/>
    <w:rsid w:val="432D21C6"/>
    <w:rsid w:val="43322DCB"/>
    <w:rsid w:val="43372AD6"/>
    <w:rsid w:val="433D49DF"/>
    <w:rsid w:val="43412637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D324F7"/>
    <w:rsid w:val="44D35D7A"/>
    <w:rsid w:val="44D82202"/>
    <w:rsid w:val="44FF20C1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B12FA"/>
    <w:rsid w:val="460E227E"/>
    <w:rsid w:val="465B237E"/>
    <w:rsid w:val="46633F07"/>
    <w:rsid w:val="46AC5600"/>
    <w:rsid w:val="46BB7E19"/>
    <w:rsid w:val="46BD331C"/>
    <w:rsid w:val="46CB5EB5"/>
    <w:rsid w:val="46D56780"/>
    <w:rsid w:val="46DF3FC0"/>
    <w:rsid w:val="46EB2B66"/>
    <w:rsid w:val="46EF156C"/>
    <w:rsid w:val="46F56CF9"/>
    <w:rsid w:val="472B71D3"/>
    <w:rsid w:val="472E48D4"/>
    <w:rsid w:val="472F5865"/>
    <w:rsid w:val="473C746D"/>
    <w:rsid w:val="474544FA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15134F"/>
    <w:rsid w:val="4838060A"/>
    <w:rsid w:val="484B1829"/>
    <w:rsid w:val="486401D4"/>
    <w:rsid w:val="48644951"/>
    <w:rsid w:val="48671159"/>
    <w:rsid w:val="486B0B98"/>
    <w:rsid w:val="487216E8"/>
    <w:rsid w:val="487600EF"/>
    <w:rsid w:val="48773972"/>
    <w:rsid w:val="487F50D5"/>
    <w:rsid w:val="488C2292"/>
    <w:rsid w:val="48942F22"/>
    <w:rsid w:val="48A37F64"/>
    <w:rsid w:val="48B224D2"/>
    <w:rsid w:val="48B41258"/>
    <w:rsid w:val="48B459D5"/>
    <w:rsid w:val="48BE77AA"/>
    <w:rsid w:val="48C0506B"/>
    <w:rsid w:val="48D3628A"/>
    <w:rsid w:val="48E13021"/>
    <w:rsid w:val="48E716A7"/>
    <w:rsid w:val="49154775"/>
    <w:rsid w:val="491C4100"/>
    <w:rsid w:val="49213E0B"/>
    <w:rsid w:val="49244D8F"/>
    <w:rsid w:val="49272491"/>
    <w:rsid w:val="494A394A"/>
    <w:rsid w:val="494A71CD"/>
    <w:rsid w:val="495245DA"/>
    <w:rsid w:val="49796A18"/>
    <w:rsid w:val="49921B40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B2422D7"/>
    <w:rsid w:val="4B251F56"/>
    <w:rsid w:val="4B2C5164"/>
    <w:rsid w:val="4B416003"/>
    <w:rsid w:val="4B585C28"/>
    <w:rsid w:val="4B96350F"/>
    <w:rsid w:val="4B9D2E9A"/>
    <w:rsid w:val="4BA15123"/>
    <w:rsid w:val="4BAB5D4E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5B3CB8"/>
    <w:rsid w:val="4C6D3572"/>
    <w:rsid w:val="4C7B4A86"/>
    <w:rsid w:val="4C7D380D"/>
    <w:rsid w:val="4C8C27A2"/>
    <w:rsid w:val="4CB229E2"/>
    <w:rsid w:val="4CB9236D"/>
    <w:rsid w:val="4CE40C32"/>
    <w:rsid w:val="4CF002C8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E230D4"/>
    <w:rsid w:val="4DE6755C"/>
    <w:rsid w:val="4DE962E2"/>
    <w:rsid w:val="4DEA3D63"/>
    <w:rsid w:val="4E1061A1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5B24E3"/>
    <w:rsid w:val="506640F7"/>
    <w:rsid w:val="506B4CFC"/>
    <w:rsid w:val="506F6F85"/>
    <w:rsid w:val="50B079EF"/>
    <w:rsid w:val="50B463F5"/>
    <w:rsid w:val="50BF0009"/>
    <w:rsid w:val="50CD4DA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BE1CCD"/>
    <w:rsid w:val="52C206D3"/>
    <w:rsid w:val="52D65176"/>
    <w:rsid w:val="52D67374"/>
    <w:rsid w:val="52D74DF5"/>
    <w:rsid w:val="52E4668A"/>
    <w:rsid w:val="52FB1B32"/>
    <w:rsid w:val="53067EC3"/>
    <w:rsid w:val="531910E2"/>
    <w:rsid w:val="53194965"/>
    <w:rsid w:val="531C2067"/>
    <w:rsid w:val="535E5EC0"/>
    <w:rsid w:val="536227DB"/>
    <w:rsid w:val="538F23A6"/>
    <w:rsid w:val="53AC60D2"/>
    <w:rsid w:val="53AF7057"/>
    <w:rsid w:val="53B62265"/>
    <w:rsid w:val="53B931EA"/>
    <w:rsid w:val="53F91A55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14205"/>
    <w:rsid w:val="558A061F"/>
    <w:rsid w:val="559C0E01"/>
    <w:rsid w:val="559E7B87"/>
    <w:rsid w:val="559F1D86"/>
    <w:rsid w:val="55B20DA6"/>
    <w:rsid w:val="55C135BF"/>
    <w:rsid w:val="55E46FF7"/>
    <w:rsid w:val="55FA4A1E"/>
    <w:rsid w:val="55FC3DAD"/>
    <w:rsid w:val="56006927"/>
    <w:rsid w:val="560817B5"/>
    <w:rsid w:val="56085F32"/>
    <w:rsid w:val="560B4E6E"/>
    <w:rsid w:val="56237DE0"/>
    <w:rsid w:val="56257A60"/>
    <w:rsid w:val="56490020"/>
    <w:rsid w:val="565902BA"/>
    <w:rsid w:val="56902993"/>
    <w:rsid w:val="56933917"/>
    <w:rsid w:val="56B20949"/>
    <w:rsid w:val="56B93B57"/>
    <w:rsid w:val="56C31EE8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B06210"/>
    <w:rsid w:val="58B8109E"/>
    <w:rsid w:val="58BF0A29"/>
    <w:rsid w:val="58C02C27"/>
    <w:rsid w:val="58C106A9"/>
    <w:rsid w:val="58D418C8"/>
    <w:rsid w:val="58D4514B"/>
    <w:rsid w:val="58D5734A"/>
    <w:rsid w:val="58E2665F"/>
    <w:rsid w:val="58EE5CF5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F36"/>
    <w:rsid w:val="59BA08C1"/>
    <w:rsid w:val="59CC1E60"/>
    <w:rsid w:val="59D062E8"/>
    <w:rsid w:val="59E6628D"/>
    <w:rsid w:val="59F974AC"/>
    <w:rsid w:val="59FD00B1"/>
    <w:rsid w:val="5A0D28C9"/>
    <w:rsid w:val="5A1112D0"/>
    <w:rsid w:val="5A1D2B64"/>
    <w:rsid w:val="5A4C14B5"/>
    <w:rsid w:val="5A5A4A33"/>
    <w:rsid w:val="5A600155"/>
    <w:rsid w:val="5A777D7A"/>
    <w:rsid w:val="5A7E190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F062E2"/>
    <w:rsid w:val="5BF65C6D"/>
    <w:rsid w:val="5C040806"/>
    <w:rsid w:val="5C13301F"/>
    <w:rsid w:val="5C522B03"/>
    <w:rsid w:val="5C61311E"/>
    <w:rsid w:val="5C622D9E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53652"/>
    <w:rsid w:val="5DCB48EE"/>
    <w:rsid w:val="5DD71A06"/>
    <w:rsid w:val="5DE12315"/>
    <w:rsid w:val="5E0559CD"/>
    <w:rsid w:val="5E103D5E"/>
    <w:rsid w:val="5E1B5972"/>
    <w:rsid w:val="5E1F6577"/>
    <w:rsid w:val="5E5C2732"/>
    <w:rsid w:val="5E6F75FB"/>
    <w:rsid w:val="5E9F014A"/>
    <w:rsid w:val="5EAE2963"/>
    <w:rsid w:val="5EBB7A7A"/>
    <w:rsid w:val="5EBE09FF"/>
    <w:rsid w:val="5EC75A8B"/>
    <w:rsid w:val="5EDC5361"/>
    <w:rsid w:val="5EEA6F44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472627"/>
    <w:rsid w:val="616805DD"/>
    <w:rsid w:val="617443F0"/>
    <w:rsid w:val="617940FB"/>
    <w:rsid w:val="617C507F"/>
    <w:rsid w:val="61811507"/>
    <w:rsid w:val="619501A8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1FE1090"/>
    <w:rsid w:val="62055EDD"/>
    <w:rsid w:val="625473BB"/>
    <w:rsid w:val="626E7E8B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E786B"/>
    <w:rsid w:val="649F6EA6"/>
    <w:rsid w:val="64A245A7"/>
    <w:rsid w:val="64AC4EB7"/>
    <w:rsid w:val="64D150F6"/>
    <w:rsid w:val="64D22B78"/>
    <w:rsid w:val="64D53AFD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60A2875"/>
    <w:rsid w:val="660A60F8"/>
    <w:rsid w:val="660F6CFC"/>
    <w:rsid w:val="664F7AE6"/>
    <w:rsid w:val="66620D05"/>
    <w:rsid w:val="66682C0E"/>
    <w:rsid w:val="66911854"/>
    <w:rsid w:val="669924E4"/>
    <w:rsid w:val="66A40875"/>
    <w:rsid w:val="66A9277E"/>
    <w:rsid w:val="66AC00B1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3A1949"/>
    <w:rsid w:val="684C1B2A"/>
    <w:rsid w:val="684C792C"/>
    <w:rsid w:val="68644FD2"/>
    <w:rsid w:val="68702FE3"/>
    <w:rsid w:val="687D6BE9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D47D69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EE4AD9"/>
    <w:rsid w:val="69FB3DEF"/>
    <w:rsid w:val="6A0B4089"/>
    <w:rsid w:val="6A1C4324"/>
    <w:rsid w:val="6A383C54"/>
    <w:rsid w:val="6A406AE2"/>
    <w:rsid w:val="6A4B15F0"/>
    <w:rsid w:val="6A4E5DF8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70AC3"/>
    <w:rsid w:val="6B6A1A47"/>
    <w:rsid w:val="6B714C55"/>
    <w:rsid w:val="6B7A7AE3"/>
    <w:rsid w:val="6B8D2F01"/>
    <w:rsid w:val="6B961612"/>
    <w:rsid w:val="6B965D8F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A5A94"/>
    <w:rsid w:val="6DBB3515"/>
    <w:rsid w:val="6DC72BAB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1E2CFF"/>
    <w:rsid w:val="70344EA3"/>
    <w:rsid w:val="703F6AB7"/>
    <w:rsid w:val="704476BC"/>
    <w:rsid w:val="705047D3"/>
    <w:rsid w:val="705A4227"/>
    <w:rsid w:val="70650EF5"/>
    <w:rsid w:val="7075370E"/>
    <w:rsid w:val="709B5B4C"/>
    <w:rsid w:val="709C35CE"/>
    <w:rsid w:val="70A94E62"/>
    <w:rsid w:val="70BA6401"/>
    <w:rsid w:val="70CE7620"/>
    <w:rsid w:val="70E3356D"/>
    <w:rsid w:val="70FC02D9"/>
    <w:rsid w:val="71132313"/>
    <w:rsid w:val="711D2C22"/>
    <w:rsid w:val="714040DC"/>
    <w:rsid w:val="71504376"/>
    <w:rsid w:val="715B2707"/>
    <w:rsid w:val="715F110D"/>
    <w:rsid w:val="716F71A9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4D3A63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96415"/>
    <w:rsid w:val="733C4E1B"/>
    <w:rsid w:val="733F3BA1"/>
    <w:rsid w:val="73476A2F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9E4DE3"/>
    <w:rsid w:val="749F02E6"/>
    <w:rsid w:val="74AB0875"/>
    <w:rsid w:val="74BE1A94"/>
    <w:rsid w:val="74C2049A"/>
    <w:rsid w:val="74D85EC1"/>
    <w:rsid w:val="74E160F8"/>
    <w:rsid w:val="74F41F6E"/>
    <w:rsid w:val="75057C8A"/>
    <w:rsid w:val="750C7615"/>
    <w:rsid w:val="7519472C"/>
    <w:rsid w:val="752175BA"/>
    <w:rsid w:val="75286F45"/>
    <w:rsid w:val="75344F56"/>
    <w:rsid w:val="753753AB"/>
    <w:rsid w:val="75597714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637BC6"/>
    <w:rsid w:val="766765CC"/>
    <w:rsid w:val="7672571A"/>
    <w:rsid w:val="7677373A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AE558D"/>
    <w:rsid w:val="78AF300E"/>
    <w:rsid w:val="78B10710"/>
    <w:rsid w:val="78BE5827"/>
    <w:rsid w:val="78BF32A9"/>
    <w:rsid w:val="78C551B2"/>
    <w:rsid w:val="78CB12BA"/>
    <w:rsid w:val="78CC4B3D"/>
    <w:rsid w:val="78CC6D3B"/>
    <w:rsid w:val="78D366C6"/>
    <w:rsid w:val="78E34762"/>
    <w:rsid w:val="78EA1B6E"/>
    <w:rsid w:val="78F349FC"/>
    <w:rsid w:val="790A4622"/>
    <w:rsid w:val="792067C5"/>
    <w:rsid w:val="79404AFC"/>
    <w:rsid w:val="795C442C"/>
    <w:rsid w:val="796572BA"/>
    <w:rsid w:val="798B5E75"/>
    <w:rsid w:val="79A36D9F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F4F53"/>
    <w:rsid w:val="7A6E7735"/>
    <w:rsid w:val="7A910FA6"/>
    <w:rsid w:val="7A9905B0"/>
    <w:rsid w:val="7AAB3D4E"/>
    <w:rsid w:val="7AAE0556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56054"/>
    <w:rsid w:val="7BFC23F6"/>
    <w:rsid w:val="7C1F16B1"/>
    <w:rsid w:val="7C226888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85E9B"/>
    <w:rsid w:val="7D1C02CF"/>
    <w:rsid w:val="7D2221D8"/>
    <w:rsid w:val="7D264462"/>
    <w:rsid w:val="7D2E5FEB"/>
    <w:rsid w:val="7D331F14"/>
    <w:rsid w:val="7D3746FC"/>
    <w:rsid w:val="7D5804B4"/>
    <w:rsid w:val="7D5B6EBA"/>
    <w:rsid w:val="7D726ADF"/>
    <w:rsid w:val="7D9A0B9D"/>
    <w:rsid w:val="7D9C40A0"/>
    <w:rsid w:val="7DCE3976"/>
    <w:rsid w:val="7DCF13F7"/>
    <w:rsid w:val="7DED2BA6"/>
    <w:rsid w:val="7E057C51"/>
    <w:rsid w:val="7E1562E9"/>
    <w:rsid w:val="7E1F6BF8"/>
    <w:rsid w:val="7E233080"/>
    <w:rsid w:val="7E2A628E"/>
    <w:rsid w:val="7E2C1791"/>
    <w:rsid w:val="7E2C5F0E"/>
    <w:rsid w:val="7E393025"/>
    <w:rsid w:val="7E3E0FDC"/>
    <w:rsid w:val="7E4C4244"/>
    <w:rsid w:val="7E514E49"/>
    <w:rsid w:val="7E6305E6"/>
    <w:rsid w:val="7E720C01"/>
    <w:rsid w:val="7E7A3A8F"/>
    <w:rsid w:val="7E820E9B"/>
    <w:rsid w:val="7E8C502E"/>
    <w:rsid w:val="7E8D2AAF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3745FC"/>
  <w15:docId w15:val="{E17B9CE2-5EB6-4797-8752-5D703190F6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</w:style>
  <w:style w:type="paragraph" w:styleId="31">
    <w:name w:val="toc 3"/>
    <w:basedOn w:val="a"/>
    <w:next w:val="a"/>
    <w:uiPriority w:val="39"/>
    <w:unhideWhenUsed/>
    <w:qFormat/>
    <w:pPr>
      <w:ind w:leftChars="400" w:left="840"/>
    </w:p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</w:style>
  <w:style w:type="paragraph" w:styleId="21">
    <w:name w:val="toc 2"/>
    <w:basedOn w:val="a"/>
    <w:next w:val="a"/>
    <w:uiPriority w:val="39"/>
    <w:unhideWhenUsed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</w:style>
  <w:style w:type="paragraph" w:styleId="HTML">
    <w:name w:val="HTML Preformatted"/>
    <w:basedOn w:val="a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d">
    <w:name w:val="Title"/>
    <w:link w:val="ae"/>
    <w:qFormat/>
    <w:pPr>
      <w:jc w:val="center"/>
    </w:pPr>
    <w:rPr>
      <w:rFonts w:ascii="Calibri" w:hAnsi="Calibri"/>
      <w:b/>
      <w:bCs/>
      <w:kern w:val="44"/>
      <w:sz w:val="44"/>
      <w:szCs w:val="44"/>
    </w:rPr>
  </w:style>
  <w:style w:type="character" w:styleId="af">
    <w:name w:val="Hyperlink"/>
    <w:basedOn w:val="a0"/>
    <w:uiPriority w:val="99"/>
    <w:unhideWhenUsed/>
    <w:qFormat/>
    <w:rPr>
      <w:color w:val="0000FF" w:themeColor="hyperlink"/>
      <w:u w:val="single"/>
    </w:rPr>
  </w:style>
  <w:style w:type="character" w:styleId="af0">
    <w:name w:val="annotation reference"/>
    <w:basedOn w:val="a0"/>
    <w:uiPriority w:val="99"/>
    <w:unhideWhenUsed/>
    <w:qFormat/>
    <w:rPr>
      <w:sz w:val="21"/>
      <w:szCs w:val="21"/>
    </w:rPr>
  </w:style>
  <w:style w:type="table" w:styleId="af1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e">
    <w:name w:val="标题 字符"/>
    <w:basedOn w:val="a0"/>
    <w:link w:val="ad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10">
    <w:name w:val="标题 1 字符"/>
    <w:basedOn w:val="a0"/>
    <w:link w:val="1"/>
    <w:qFormat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qFormat/>
    <w:rPr>
      <w:rFonts w:ascii="Cambria" w:eastAsia="宋体" w:hAnsi="Cambria" w:cs="Times New Roman"/>
      <w:b/>
      <w:bCs/>
      <w:sz w:val="32"/>
      <w:szCs w:val="32"/>
    </w:rPr>
  </w:style>
  <w:style w:type="character" w:customStyle="1" w:styleId="30">
    <w:name w:val="标题 3 字符"/>
    <w:basedOn w:val="a0"/>
    <w:link w:val="3"/>
    <w:qFormat/>
    <w:rPr>
      <w:rFonts w:ascii="Calibri" w:eastAsia="宋体" w:hAnsi="Calibri" w:cs="Times New Roman"/>
      <w:b/>
      <w:bCs/>
      <w:sz w:val="32"/>
      <w:szCs w:val="32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hyperlink" Target="http://192.168.0.21:8080;" TargetMode="External"/><Relationship Id="rId17" Type="http://schemas.openxmlformats.org/officeDocument/2006/relationships/hyperlink" Target="http://keepalived.org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nginx.org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hyperlink" Target="http://tomcats;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8D4EB6C-16E2-4575-9E60-949F23328B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9</TotalTime>
  <Pages>10</Pages>
  <Words>1022</Words>
  <Characters>5828</Characters>
  <Application>Microsoft Office Word</Application>
  <DocSecurity>0</DocSecurity>
  <Lines>48</Lines>
  <Paragraphs>13</Paragraphs>
  <ScaleCrop>false</ScaleCrop>
  <Company/>
  <LinksUpToDate>false</LinksUpToDate>
  <CharactersWithSpaces>68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lson</dc:creator>
  <cp:lastModifiedBy>李欣</cp:lastModifiedBy>
  <cp:revision>555</cp:revision>
  <dcterms:created xsi:type="dcterms:W3CDTF">2014-12-24T03:02:00Z</dcterms:created>
  <dcterms:modified xsi:type="dcterms:W3CDTF">2017-01-21T08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